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2FE53F" w14:textId="03D3A37C" w:rsidR="00F25012" w:rsidRDefault="00F25012" w:rsidP="00F25012">
      <w:pPr>
        <w:pStyle w:val="CRCoverPage"/>
        <w:tabs>
          <w:tab w:val="right" w:pos="9639"/>
        </w:tabs>
        <w:spacing w:after="0"/>
        <w:rPr>
          <w:b/>
          <w:i/>
          <w:noProof/>
          <w:sz w:val="28"/>
        </w:rPr>
      </w:pPr>
      <w:r>
        <w:rPr>
          <w:b/>
          <w:noProof/>
          <w:sz w:val="24"/>
        </w:rPr>
        <w:t>3GPP TSG-CT WG1 Meeting #132-e</w:t>
      </w:r>
      <w:r>
        <w:rPr>
          <w:b/>
          <w:i/>
          <w:noProof/>
          <w:sz w:val="28"/>
        </w:rPr>
        <w:tab/>
      </w:r>
      <w:r w:rsidR="009A610B" w:rsidRPr="009A610B">
        <w:rPr>
          <w:b/>
          <w:noProof/>
          <w:sz w:val="24"/>
        </w:rPr>
        <w:t>C1-215903</w:t>
      </w:r>
    </w:p>
    <w:p w14:paraId="307A58CF" w14:textId="77777777" w:rsidR="00F25012" w:rsidRDefault="00F25012" w:rsidP="00F25012">
      <w:pPr>
        <w:pStyle w:val="CRCoverPage"/>
        <w:outlineLvl w:val="0"/>
        <w:rPr>
          <w:b/>
          <w:noProof/>
          <w:sz w:val="24"/>
        </w:rPr>
      </w:pPr>
      <w:r>
        <w:rPr>
          <w:b/>
          <w:noProof/>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31B85C0" w:rsidR="001E41F3" w:rsidRPr="00410371" w:rsidRDefault="00E45C8C" w:rsidP="00E13F3D">
            <w:pPr>
              <w:pStyle w:val="CRCoverPage"/>
              <w:spacing w:after="0"/>
              <w:jc w:val="right"/>
              <w:rPr>
                <w:b/>
                <w:noProof/>
                <w:sz w:val="28"/>
              </w:rPr>
            </w:pPr>
            <w:r>
              <w:rPr>
                <w:b/>
                <w:noProof/>
                <w:sz w:val="28"/>
              </w:rPr>
              <w:t>24.501</w:t>
            </w:r>
            <w:r w:rsidR="00570453">
              <w:rPr>
                <w:b/>
                <w:noProof/>
                <w:sz w:val="28"/>
              </w:rPr>
              <w:fldChar w:fldCharType="begin"/>
            </w:r>
            <w:r w:rsidR="00570453">
              <w:rPr>
                <w:b/>
                <w:noProof/>
                <w:sz w:val="28"/>
              </w:rPr>
              <w:instrText xml:space="preserve"> DOCPROPERTY  Spec#  \* MERGEFORMAT </w:instrText>
            </w:r>
            <w:r w:rsidR="006627E5">
              <w:rPr>
                <w:b/>
                <w:noProof/>
                <w:sz w:val="28"/>
              </w:rPr>
              <w:fldChar w:fldCharType="separate"/>
            </w:r>
            <w:r w:rsidR="00570453">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BF6DAE6" w:rsidR="001E41F3" w:rsidRPr="00410371" w:rsidRDefault="00DB1B62" w:rsidP="00547111">
            <w:pPr>
              <w:pStyle w:val="CRCoverPage"/>
              <w:spacing w:after="0"/>
              <w:rPr>
                <w:noProof/>
              </w:rPr>
            </w:pPr>
            <w:r w:rsidRPr="00DB1B62">
              <w:rPr>
                <w:b/>
                <w:noProof/>
                <w:sz w:val="28"/>
              </w:rPr>
              <w:t>3658</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1D486ED" w:rsidR="001E41F3" w:rsidRPr="00410371" w:rsidRDefault="001C41EA">
            <w:pPr>
              <w:pStyle w:val="CRCoverPage"/>
              <w:spacing w:after="0"/>
              <w:jc w:val="center"/>
              <w:rPr>
                <w:noProof/>
                <w:sz w:val="28"/>
              </w:rPr>
            </w:pPr>
            <w:r>
              <w:rPr>
                <w:b/>
                <w:noProof/>
                <w:sz w:val="28"/>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d"/>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1B73870" w:rsidR="00F25D98" w:rsidRDefault="00E45C8C" w:rsidP="001E41F3">
            <w:pPr>
              <w:pStyle w:val="CRCoverPage"/>
              <w:spacing w:after="0"/>
              <w:jc w:val="center"/>
              <w:rPr>
                <w:b/>
                <w:caps/>
                <w:noProof/>
                <w:lang w:eastAsia="ja-JP"/>
              </w:rPr>
            </w:pPr>
            <w:r>
              <w:rPr>
                <w:rFonts w:hint="eastAsia"/>
                <w:b/>
                <w:caps/>
                <w:noProof/>
                <w:lang w:eastAsia="ja-JP"/>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5D8608F"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6443522" w:rsidR="001E41F3" w:rsidRDefault="00E45C8C">
            <w:pPr>
              <w:pStyle w:val="CRCoverPage"/>
              <w:spacing w:after="0"/>
              <w:ind w:left="100"/>
              <w:rPr>
                <w:noProof/>
                <w:lang w:eastAsia="ja-JP"/>
              </w:rPr>
            </w:pPr>
            <w:r>
              <w:rPr>
                <w:rFonts w:hint="eastAsia"/>
                <w:noProof/>
                <w:lang w:eastAsia="ja-JP"/>
              </w:rPr>
              <w:t>S</w:t>
            </w:r>
            <w:r>
              <w:rPr>
                <w:noProof/>
                <w:lang w:eastAsia="ja-JP"/>
              </w:rPr>
              <w:t>M request while UUAA-SM is ongoing</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1C5DA25" w:rsidR="001E41F3" w:rsidRDefault="00E45C8C">
            <w:pPr>
              <w:pStyle w:val="CRCoverPage"/>
              <w:spacing w:after="0"/>
              <w:ind w:left="100"/>
              <w:rPr>
                <w:noProof/>
              </w:rPr>
            </w:pPr>
            <w:r>
              <w:rPr>
                <w:noProof/>
              </w:rPr>
              <w:t>NEC</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56957D2" w:rsidR="001E41F3" w:rsidRDefault="0057045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E45C8C">
              <w:rPr>
                <w:noProof/>
              </w:rPr>
              <w:t>ID_UAS</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D74B743" w:rsidR="001E41F3" w:rsidRDefault="00E45C8C" w:rsidP="00E45C8C">
            <w:pPr>
              <w:pStyle w:val="CRCoverPage"/>
              <w:spacing w:after="0"/>
              <w:rPr>
                <w:noProof/>
              </w:rPr>
            </w:pPr>
            <w:r>
              <w:rPr>
                <w:noProof/>
              </w:rPr>
              <w:t xml:space="preserve"> 2021-09-3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9852685" w:rsidR="001E41F3" w:rsidRDefault="00E45C8C"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DE7C558" w:rsidR="001E41F3" w:rsidRDefault="00E45C8C">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7F14597" w14:textId="2B2DF62F" w:rsidR="0022469E" w:rsidRDefault="0022469E" w:rsidP="0022469E">
            <w:pPr>
              <w:pStyle w:val="CRCoverPage"/>
              <w:spacing w:after="0"/>
              <w:ind w:left="100"/>
            </w:pPr>
            <w:r>
              <w:t>If the UAV does not have an aerial UE subscription in the Access and Mobility Subscription Data, it is required to perform UUAA-SM for UAS Service.</w:t>
            </w:r>
          </w:p>
          <w:p w14:paraId="1D4A27DE" w14:textId="51176669" w:rsidR="007E1094" w:rsidRDefault="007E1094" w:rsidP="0022469E">
            <w:pPr>
              <w:pStyle w:val="CRCoverPage"/>
              <w:spacing w:after="0"/>
              <w:ind w:left="100"/>
            </w:pPr>
          </w:p>
          <w:p w14:paraId="7F3294BB" w14:textId="2FFA7C54" w:rsidR="00632D60" w:rsidRDefault="00DE10EF" w:rsidP="007E1094">
            <w:pPr>
              <w:pStyle w:val="CRCoverPage"/>
              <w:spacing w:after="0"/>
              <w:ind w:left="100"/>
            </w:pPr>
            <w:r>
              <w:t xml:space="preserve">In the case of </w:t>
            </w:r>
            <w:r>
              <w:t>UUAA-SM</w:t>
            </w:r>
            <w:r>
              <w:t>, a</w:t>
            </w:r>
            <w:r w:rsidR="007E1094">
              <w:t xml:space="preserve">ccording to current spec, it is not clear whether or not the UE knows if </w:t>
            </w:r>
            <w:r w:rsidR="00B6207F" w:rsidRPr="00B6207F">
              <w:t>Service-level authentication and authorization procedure</w:t>
            </w:r>
            <w:r w:rsidR="007E1094">
              <w:t xml:space="preserve"> is ongoing. If </w:t>
            </w:r>
            <w:r w:rsidR="0006405C">
              <w:t>the UE does not know</w:t>
            </w:r>
            <w:r w:rsidR="007E1094">
              <w:t xml:space="preserve">, UE may initiate another new PDU session establishment which may be detected (based on DNN and/or S-NSSAI and </w:t>
            </w:r>
            <w:r w:rsidR="007E1094" w:rsidRPr="00875B91">
              <w:rPr>
                <w:lang w:eastAsia="ja-JP"/>
              </w:rPr>
              <w:t>service-level device ID</w:t>
            </w:r>
            <w:r w:rsidR="007E1094">
              <w:t>) by the SMF that it is subject to UUAA-SM</w:t>
            </w:r>
            <w:r>
              <w:t xml:space="preserve"> </w:t>
            </w:r>
            <w:r>
              <w:t xml:space="preserve">while </w:t>
            </w:r>
            <w:r w:rsidRPr="00B6207F">
              <w:t>Service-level authentication and authorization procedure</w:t>
            </w:r>
            <w:r>
              <w:t xml:space="preserve"> is ongoing</w:t>
            </w:r>
            <w:r w:rsidR="007E1094">
              <w:t>.</w:t>
            </w:r>
          </w:p>
          <w:p w14:paraId="42C5A23F" w14:textId="32EE18E3" w:rsidR="00B6207F" w:rsidRDefault="00B6207F" w:rsidP="007E1094">
            <w:pPr>
              <w:pStyle w:val="CRCoverPage"/>
              <w:spacing w:after="0"/>
              <w:ind w:left="100"/>
            </w:pPr>
          </w:p>
          <w:p w14:paraId="4AB1CFBA" w14:textId="59E8226C" w:rsidR="00632D60" w:rsidRPr="00E45C8C" w:rsidRDefault="00DE10EF" w:rsidP="00DE10EF">
            <w:pPr>
              <w:pStyle w:val="CRCoverPage"/>
              <w:spacing w:after="0"/>
              <w:ind w:left="100"/>
            </w:pPr>
            <w:r>
              <w:t xml:space="preserve">Considering that </w:t>
            </w:r>
            <w:r w:rsidR="00B6207F" w:rsidRPr="00B6207F">
              <w:t>Service-level authentication and authorization procedure is performed using CAA-level UAV ID and USS does not want to see multiple Service-level authentication and authorization procedures being invoke</w:t>
            </w:r>
            <w:r>
              <w:t>d, it is proposed that</w:t>
            </w:r>
            <w:r w:rsidR="0022469E">
              <w:t xml:space="preserve"> UE is not allowed to initiate another </w:t>
            </w:r>
            <w:r w:rsidR="001415AC">
              <w:t xml:space="preserve">new </w:t>
            </w:r>
            <w:r w:rsidR="0022469E">
              <w:t xml:space="preserve">PDU session establishment </w:t>
            </w:r>
            <w:r w:rsidR="0006519C">
              <w:t xml:space="preserve">in above case. </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875B91">
        <w:trPr>
          <w:trHeight w:val="1565"/>
        </w:trPr>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2F575468" w:rsidR="00632D60" w:rsidRPr="00875B91" w:rsidRDefault="00DE10EF" w:rsidP="00632D60">
            <w:pPr>
              <w:pStyle w:val="CRCoverPage"/>
              <w:spacing w:after="0"/>
              <w:ind w:left="100"/>
              <w:rPr>
                <w:noProof/>
              </w:rPr>
            </w:pPr>
            <w:r w:rsidRPr="00DE10EF">
              <w:rPr>
                <w:lang w:eastAsia="ja-JP"/>
              </w:rPr>
              <w:t>If the UE supporting UAS services has included the Service-level device ID set to a CAA-level UAV ID in the Service-level-AA container IE of the PDU SESSION ESTABLISHMENT REQUEST message and the UUAA-SM was not successfully performed for the UE, the UE shall consider the Service-level authentication and authorization procedure using the CAA-level UAV ID is ongoing and shall not send new PDU SESSION ESTABLISHMENT REQUEST message with the same CAA-level UAV ID until the Service-level authentication and authorization procedure is successfully completed as specified in subclause 6.3.1A.1.</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65235162" w:rsidR="001E41F3" w:rsidRDefault="004464B6">
            <w:pPr>
              <w:pStyle w:val="CRCoverPage"/>
              <w:spacing w:after="0"/>
              <w:ind w:left="100"/>
              <w:rPr>
                <w:noProof/>
                <w:lang w:eastAsia="ja-JP"/>
              </w:rPr>
            </w:pPr>
            <w:r>
              <w:rPr>
                <w:rFonts w:hint="eastAsia"/>
                <w:noProof/>
                <w:lang w:eastAsia="ja-JP"/>
              </w:rPr>
              <w:t>C</w:t>
            </w:r>
            <w:r w:rsidR="007E1094">
              <w:rPr>
                <w:noProof/>
                <w:lang w:eastAsia="ja-JP"/>
              </w:rPr>
              <w:t>ollisision between UUAA-SM procedure and PDU session establishmen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0ECFD34" w:rsidR="001E41F3" w:rsidRDefault="00E45C8C">
            <w:pPr>
              <w:pStyle w:val="CRCoverPage"/>
              <w:spacing w:after="0"/>
              <w:ind w:left="100"/>
              <w:rPr>
                <w:noProof/>
                <w:lang w:eastAsia="ja-JP"/>
              </w:rPr>
            </w:pPr>
            <w:r>
              <w:rPr>
                <w:rFonts w:hint="eastAsia"/>
                <w:noProof/>
                <w:lang w:eastAsia="ja-JP"/>
              </w:rPr>
              <w:t>6</w:t>
            </w:r>
            <w:r>
              <w:rPr>
                <w:noProof/>
                <w:lang w:eastAsia="ja-JP"/>
              </w:rPr>
              <w:t>.4.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ADE6F9A" w14:textId="0BBB60B7" w:rsidR="006035C9" w:rsidRDefault="006035C9" w:rsidP="006035C9">
      <w:pPr>
        <w:jc w:val="center"/>
        <w:rPr>
          <w:noProof/>
        </w:rPr>
      </w:pPr>
      <w:r w:rsidRPr="00741674">
        <w:rPr>
          <w:noProof/>
          <w:highlight w:val="yellow"/>
        </w:rPr>
        <w:lastRenderedPageBreak/>
        <w:t>***** START CHANGE *****</w:t>
      </w:r>
    </w:p>
    <w:p w14:paraId="26808259" w14:textId="77777777" w:rsidR="003005BE" w:rsidRPr="00440029" w:rsidRDefault="003005BE" w:rsidP="003005BE">
      <w:pPr>
        <w:pStyle w:val="4"/>
      </w:pPr>
      <w:r>
        <w:t>6.4.1.2</w:t>
      </w:r>
      <w:r>
        <w:tab/>
        <w:t>UE-</w:t>
      </w:r>
      <w:r w:rsidRPr="00440029">
        <w:t>requested PDU session establishment procedure initiation</w:t>
      </w:r>
    </w:p>
    <w:p w14:paraId="2B154635" w14:textId="77777777" w:rsidR="003005BE" w:rsidRDefault="003005BE" w:rsidP="003005BE">
      <w:r w:rsidRPr="00440029">
        <w:t xml:space="preserve">In order to initiate the </w:t>
      </w:r>
      <w:r>
        <w:t>UE-</w:t>
      </w:r>
      <w:r w:rsidRPr="00440029">
        <w:t>requested PDU session establishment procedure, the UE shall create a PDU SESSION ESTABLISHMENT REQUEST message.</w:t>
      </w:r>
    </w:p>
    <w:p w14:paraId="6A3329BB" w14:textId="77777777" w:rsidR="003005BE" w:rsidRDefault="003005BE" w:rsidP="003005BE">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47D4D9E7" w14:textId="77777777" w:rsidR="003005BE" w:rsidRDefault="003005BE" w:rsidP="003005BE">
      <w:r>
        <w:t xml:space="preserve">If </w:t>
      </w:r>
      <w:r w:rsidRPr="00E0500E">
        <w:rPr>
          <w:rFonts w:eastAsia="ＭＳ 明朝"/>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ＭＳ 明朝"/>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ＭＳ 明朝"/>
        </w:rPr>
        <w:t xml:space="preserve">the </w:t>
      </w:r>
      <w:r>
        <w:t xml:space="preserve">TWIF acting on behalf of the N5CW device </w:t>
      </w:r>
      <w:r w:rsidRPr="00E0500E">
        <w:rPr>
          <w:rFonts w:eastAsia="ＭＳ 明朝"/>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4BB84D22" w14:textId="77777777" w:rsidR="003005BE" w:rsidRPr="00EE0C95" w:rsidRDefault="003005BE" w:rsidP="003005BE">
      <w:r w:rsidRPr="00EE0C95">
        <w:rPr>
          <w:rFonts w:eastAsia="ＭＳ 明朝"/>
        </w:rPr>
        <w:t xml:space="preserve">The </w:t>
      </w:r>
      <w:r>
        <w:rPr>
          <w:rFonts w:eastAsia="ＭＳ 明朝"/>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7873DF80" w14:textId="77777777" w:rsidR="003005BE" w:rsidRDefault="003005BE" w:rsidP="003005BE">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10521CA7" w14:textId="77777777" w:rsidR="003005BE" w:rsidRDefault="003005BE" w:rsidP="003005BE">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w:t>
      </w:r>
      <w:proofErr w:type="gramStart"/>
      <w:r>
        <w:t>e.g.</w:t>
      </w:r>
      <w:proofErr w:type="gramEnd"/>
      <w:r>
        <w:t xml:space="preserve"> if the UE determines that the current access is no longer available.</w:t>
      </w:r>
    </w:p>
    <w:p w14:paraId="3921DC8E" w14:textId="77777777" w:rsidR="003005BE" w:rsidRDefault="003005BE" w:rsidP="003005BE">
      <w:r w:rsidRPr="00E0500E">
        <w:rPr>
          <w:rFonts w:eastAsia="ＭＳ 明朝"/>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ＭＳ 明朝"/>
        </w:rPr>
        <w:t xml:space="preserve"> </w:t>
      </w:r>
      <w:r>
        <w:rPr>
          <w:rFonts w:eastAsia="ＭＳ 明朝"/>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ＭＳ 明朝"/>
        </w:rPr>
        <w:t xml:space="preserve"> IP version capability </w:t>
      </w:r>
      <w:r>
        <w:rPr>
          <w:rFonts w:eastAsia="ＭＳ 明朝"/>
        </w:rPr>
        <w:t>as specified in subclause 6.2.4.2.</w:t>
      </w:r>
    </w:p>
    <w:p w14:paraId="6316FBAA" w14:textId="77777777" w:rsidR="003005BE" w:rsidRPr="00E86707" w:rsidRDefault="003005BE" w:rsidP="003005BE">
      <w:r w:rsidRPr="00E0500E">
        <w:rPr>
          <w:rFonts w:eastAsia="ＭＳ 明朝"/>
        </w:rPr>
        <w:t xml:space="preserve">If the UE requests </w:t>
      </w:r>
      <w:r w:rsidRPr="00770D08">
        <w:t xml:space="preserve">to establish a new </w:t>
      </w:r>
      <w:r>
        <w:t xml:space="preserve">non-emergency </w:t>
      </w:r>
      <w:r w:rsidRPr="00770D08">
        <w:t>PDU session with a DN</w:t>
      </w:r>
      <w:r w:rsidRPr="00606F59">
        <w:rPr>
          <w:rFonts w:eastAsia="ＭＳ 明朝"/>
        </w:rPr>
        <w:t xml:space="preserve">, the UE </w:t>
      </w:r>
      <w:r w:rsidRPr="00606F59">
        <w:t>shall</w:t>
      </w:r>
      <w:r w:rsidRPr="00606F59">
        <w:rPr>
          <w:rFonts w:eastAsia="ＭＳ 明朝"/>
        </w:rPr>
        <w:t xml:space="preserve"> </w:t>
      </w:r>
      <w:r>
        <w:rPr>
          <w:rFonts w:eastAsia="ＭＳ 明朝"/>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ＭＳ 明朝"/>
        </w:rPr>
        <w:t xml:space="preserve">the IP version capability </w:t>
      </w:r>
      <w:r>
        <w:rPr>
          <w:rFonts w:eastAsia="ＭＳ 明朝"/>
        </w:rPr>
        <w:t>as specified in subclause 6.2.4.2</w:t>
      </w:r>
      <w:r w:rsidRPr="00606F59">
        <w:rPr>
          <w:rFonts w:eastAsia="ＭＳ 明朝"/>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03C19EEC" w14:textId="77777777" w:rsidR="003005BE" w:rsidRPr="00820E63" w:rsidRDefault="003005BE" w:rsidP="003005BE">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35FA885F" w14:textId="77777777" w:rsidR="003005BE" w:rsidRPr="00770D08" w:rsidRDefault="003005BE" w:rsidP="003005BE">
      <w:pPr>
        <w:rPr>
          <w:rFonts w:eastAsia="ＭＳ 明朝"/>
        </w:rPr>
      </w:pPr>
      <w:r w:rsidRPr="00E0500E">
        <w:rPr>
          <w:rFonts w:eastAsia="ＭＳ 明朝"/>
        </w:rPr>
        <w:t xml:space="preserve">If the UE requests </w:t>
      </w:r>
      <w:r w:rsidRPr="00770D08">
        <w:t xml:space="preserve">to establish a new </w:t>
      </w:r>
      <w:r>
        <w:t xml:space="preserve">non-emergency </w:t>
      </w:r>
      <w:r w:rsidRPr="00770D08">
        <w:t xml:space="preserve">PDU session with a DN and </w:t>
      </w:r>
      <w:r w:rsidRPr="00606F59">
        <w:rPr>
          <w:rFonts w:eastAsia="ＭＳ 明朝"/>
        </w:rPr>
        <w:t xml:space="preserve">the UE </w:t>
      </w:r>
      <w:r w:rsidRPr="00770D08">
        <w:t xml:space="preserve">requests </w:t>
      </w:r>
      <w:r w:rsidRPr="00606F59">
        <w:rPr>
          <w:rFonts w:eastAsia="ＭＳ 明朝"/>
        </w:rPr>
        <w:t xml:space="preserve">an </w:t>
      </w:r>
      <w:r w:rsidRPr="00606F59">
        <w:t>SSC mode, t</w:t>
      </w:r>
      <w:r w:rsidRPr="00606F59">
        <w:rPr>
          <w:rFonts w:eastAsia="ＭＳ 明朝"/>
        </w:rPr>
        <w:t xml:space="preserve">he UE </w:t>
      </w:r>
      <w:r w:rsidRPr="00606F59">
        <w:t>shall</w:t>
      </w:r>
      <w:r w:rsidRPr="00606F59">
        <w:rPr>
          <w:rFonts w:eastAsia="ＭＳ 明朝"/>
        </w:rPr>
        <w:t xml:space="preserve"> </w:t>
      </w:r>
      <w:r w:rsidRPr="00606F59">
        <w:t xml:space="preserve">set the SSC mode IE of the PDU SESSION ESTABLISHMENT REQUEST message to </w:t>
      </w:r>
      <w:r w:rsidRPr="00606F59">
        <w:rPr>
          <w:rFonts w:eastAsia="ＭＳ 明朝"/>
        </w:rPr>
        <w:t>the S</w:t>
      </w:r>
      <w:r>
        <w:rPr>
          <w:rFonts w:eastAsia="ＭＳ 明朝"/>
        </w:rPr>
        <w:t>S</w:t>
      </w:r>
      <w:r w:rsidRPr="00606F59">
        <w:rPr>
          <w:rFonts w:eastAsia="ＭＳ 明朝"/>
        </w:rPr>
        <w:t>C mode.</w:t>
      </w:r>
      <w:r>
        <w:rPr>
          <w:rFonts w:eastAsia="ＭＳ 明朝"/>
        </w:rPr>
        <w:t xml:space="preserve"> If the </w:t>
      </w:r>
      <w:r w:rsidRPr="00A6152A">
        <w:rPr>
          <w:rFonts w:eastAsia="ＭＳ 明朝"/>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ＭＳ 明朝"/>
        </w:rPr>
        <w:t xml:space="preserve">If the </w:t>
      </w:r>
      <w:r w:rsidRPr="00A6152A">
        <w:rPr>
          <w:rFonts w:eastAsia="ＭＳ 明朝"/>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ＭＳ 明朝"/>
        </w:rPr>
        <w:t xml:space="preserve">If the </w:t>
      </w:r>
      <w:r w:rsidRPr="00A6152A">
        <w:rPr>
          <w:rFonts w:eastAsia="ＭＳ 明朝"/>
        </w:rPr>
        <w:t xml:space="preserve">UE </w:t>
      </w:r>
      <w:r>
        <w:rPr>
          <w:rFonts w:eastAsia="ＭＳ 明朝"/>
        </w:rPr>
        <w:t xml:space="preserve">requests </w:t>
      </w:r>
      <w:r>
        <w:t xml:space="preserve">transfer of an existing PDN connection in the EPS to the 5GS or </w:t>
      </w:r>
      <w:r>
        <w:rPr>
          <w:rFonts w:eastAsia="ＭＳ 明朝"/>
        </w:rPr>
        <w:t xml:space="preserve">the </w:t>
      </w:r>
      <w:r w:rsidRPr="00A6152A">
        <w:rPr>
          <w:rFonts w:eastAsia="ＭＳ 明朝"/>
        </w:rPr>
        <w:t xml:space="preserve">UE </w:t>
      </w:r>
      <w:r>
        <w:rPr>
          <w:rFonts w:eastAsia="ＭＳ 明朝"/>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674E66AC" w14:textId="77777777" w:rsidR="003005BE" w:rsidRPr="00770D08" w:rsidRDefault="003005BE" w:rsidP="003005BE">
      <w:pPr>
        <w:rPr>
          <w:rFonts w:eastAsia="ＭＳ 明朝"/>
        </w:rPr>
      </w:pPr>
      <w:r>
        <w:rPr>
          <w:rFonts w:eastAsia="ＭＳ 明朝"/>
        </w:rPr>
        <w:t xml:space="preserve">If the UE requests to establish a new emergency PDU session, the UE shall set the SSC mode IE of the PDU SESSION ESTABLISHMENT REQUEST message to </w:t>
      </w:r>
      <w:r>
        <w:t>"</w:t>
      </w:r>
      <w:r>
        <w:rPr>
          <w:rFonts w:eastAsia="ＭＳ 明朝"/>
        </w:rPr>
        <w:t>SSC mode 1</w:t>
      </w:r>
      <w:r>
        <w:t>"</w:t>
      </w:r>
      <w:r>
        <w:rPr>
          <w:rFonts w:eastAsia="ＭＳ 明朝"/>
        </w:rPr>
        <w:t>.</w:t>
      </w:r>
    </w:p>
    <w:p w14:paraId="45C5BD3C" w14:textId="77777777" w:rsidR="003005BE" w:rsidRPr="00E86707" w:rsidRDefault="003005BE" w:rsidP="003005BE">
      <w:pPr>
        <w:rPr>
          <w:rFonts w:eastAsia="ＭＳ 明朝"/>
        </w:rPr>
      </w:pPr>
      <w:r w:rsidRPr="00606F59">
        <w:rPr>
          <w:rFonts w:eastAsia="ＭＳ 明朝"/>
        </w:rPr>
        <w:t xml:space="preserve">If the UE requests </w:t>
      </w:r>
      <w:r w:rsidRPr="00770D08">
        <w:t>to establish a new PDU session with a DN</w:t>
      </w:r>
      <w:r w:rsidRPr="00606F59">
        <w:rPr>
          <w:rFonts w:eastAsia="ＭＳ 明朝"/>
        </w:rPr>
        <w:t xml:space="preserve">, the UE </w:t>
      </w:r>
      <w:r>
        <w:rPr>
          <w:rFonts w:eastAsia="ＭＳ 明朝"/>
        </w:rPr>
        <w:t>may</w:t>
      </w:r>
      <w:r w:rsidRPr="00606F59">
        <w:rPr>
          <w:rFonts w:eastAsia="ＭＳ 明朝"/>
        </w:rPr>
        <w:t xml:space="preserve"> include the </w:t>
      </w:r>
      <w:r>
        <w:rPr>
          <w:rFonts w:eastAsia="ＭＳ 明朝"/>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ＭＳ 明朝"/>
        </w:rPr>
        <w:t>.</w:t>
      </w:r>
    </w:p>
    <w:p w14:paraId="4DF97E16" w14:textId="77777777" w:rsidR="003005BE" w:rsidRPr="00D34E54" w:rsidRDefault="003005BE" w:rsidP="003005BE">
      <w:pPr>
        <w:pStyle w:val="NO"/>
        <w:rPr>
          <w:lang w:val="en-US" w:eastAsia="zh-CN"/>
        </w:rPr>
      </w:pPr>
      <w:r>
        <w:rPr>
          <w:rFonts w:hint="eastAsia"/>
          <w:lang w:eastAsia="zh-CN"/>
        </w:rPr>
        <w:lastRenderedPageBreak/>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77670348" w14:textId="77777777" w:rsidR="003005BE" w:rsidRDefault="003005BE" w:rsidP="003005BE">
      <w:r w:rsidRPr="00A6223F">
        <w:t>If the UE reque</w:t>
      </w:r>
      <w:r>
        <w:t xml:space="preserve">sts to establish a new PDU session associated with multicast sessions and the UE at the same time intends to join one or more MBS multicast sessions, the UE should include the </w:t>
      </w:r>
      <w:r w:rsidRPr="00697564">
        <w:t>Requested MBS container</w:t>
      </w:r>
      <w:r>
        <w:t xml:space="preserve"> IE in the </w:t>
      </w:r>
      <w:r w:rsidRPr="008F69EC">
        <w:t xml:space="preserve">PDU SESSION </w:t>
      </w:r>
      <w:r>
        <w:t>ESTABLISHMENT</w:t>
      </w:r>
      <w:r w:rsidRPr="008F69EC">
        <w:t xml:space="preserve"> REQUEST message</w:t>
      </w:r>
      <w:r>
        <w:t xml:space="preserve">. In that case, the UE shall set the </w:t>
      </w:r>
      <w:r w:rsidRPr="00156D6E">
        <w:t>MBS operation</w:t>
      </w:r>
      <w:r>
        <w:t xml:space="preserve"> to "</w:t>
      </w:r>
      <w:r w:rsidRPr="00156D6E">
        <w:t>Join MBS session</w:t>
      </w:r>
      <w:r>
        <w:t>" and include the MBS session information</w:t>
      </w:r>
      <w:r w:rsidRPr="00C351A8">
        <w:t>(s)</w:t>
      </w:r>
      <w:r>
        <w:t xml:space="preserve"> and shall set the </w:t>
      </w:r>
      <w:r w:rsidRPr="00C351A8">
        <w:t>Type of MBS session ID</w:t>
      </w:r>
      <w:r>
        <w:t xml:space="preserve"> for each of the MBS session information</w:t>
      </w:r>
      <w:r w:rsidRPr="00C351A8">
        <w:t xml:space="preserve"> to either "Temporary Mobile Group Identity (TMGI)" or "Source specific IP multicast address" </w:t>
      </w:r>
      <w:r>
        <w:t>depending</w:t>
      </w:r>
      <w:r w:rsidRPr="00C351A8">
        <w:t xml:space="preserve"> on the </w:t>
      </w:r>
      <w:r>
        <w:t>t</w:t>
      </w:r>
      <w:r w:rsidRPr="008F69EC">
        <w:t>ype of</w:t>
      </w:r>
      <w:r>
        <w:t xml:space="preserve"> the</w:t>
      </w:r>
      <w:r w:rsidRPr="008F69EC">
        <w:t xml:space="preserve"> MBS session ID </w:t>
      </w:r>
      <w:r w:rsidRPr="00C351A8">
        <w:t>available in the UE</w:t>
      </w:r>
      <w:r>
        <w:t>. Then the remaining values of each of the MBS session information shall be set as following:</w:t>
      </w:r>
    </w:p>
    <w:p w14:paraId="45F5D392" w14:textId="77777777" w:rsidR="003005BE" w:rsidRDefault="003005BE" w:rsidP="003005BE">
      <w:pPr>
        <w:pStyle w:val="B1"/>
      </w:pPr>
      <w:r>
        <w:t>a)</w:t>
      </w:r>
      <w:r>
        <w:tab/>
        <w:t>if the</w:t>
      </w:r>
      <w:r w:rsidRPr="00C351A8">
        <w:t xml:space="preserve"> Type of MBS session ID </w:t>
      </w:r>
      <w:r>
        <w:t>is set to</w:t>
      </w:r>
      <w:r w:rsidRPr="00C351A8">
        <w:t xml:space="preserve"> "Temporary Mobile Group Identity (TMGI)</w:t>
      </w:r>
      <w:r>
        <w:t xml:space="preserve">", the UE shall set the </w:t>
      </w:r>
      <w:r w:rsidRPr="006E5158">
        <w:t>MBS session ID</w:t>
      </w:r>
      <w:r>
        <w:t xml:space="preserve"> to the TMGI; or</w:t>
      </w:r>
    </w:p>
    <w:p w14:paraId="02C26FF8" w14:textId="77777777" w:rsidR="003005BE" w:rsidRDefault="003005BE" w:rsidP="003005BE">
      <w:pPr>
        <w:pStyle w:val="B1"/>
      </w:pPr>
      <w:r>
        <w:t>b)</w:t>
      </w:r>
      <w:r>
        <w:tab/>
        <w:t>i</w:t>
      </w:r>
      <w:r w:rsidRPr="00940850">
        <w:t>f the Type of MBS session ID is set to "Source specific IP multicast address", the UE shall set the</w:t>
      </w:r>
      <w:r>
        <w:t xml:space="preserve"> </w:t>
      </w:r>
      <w:r w:rsidRPr="003E4C6C">
        <w:t>IP address type value of MBS session ID</w:t>
      </w:r>
      <w:r>
        <w:t xml:space="preserve"> to either </w:t>
      </w:r>
      <w:r w:rsidRPr="003E4C6C">
        <w:t>"IPv4", "IPv6"</w:t>
      </w:r>
      <w:r>
        <w:t xml:space="preserve"> or</w:t>
      </w:r>
      <w:r w:rsidRPr="003E4C6C">
        <w:t xml:space="preserve"> "IPv4v6"</w:t>
      </w:r>
      <w:r>
        <w:t xml:space="preserve">, and shall set the </w:t>
      </w:r>
      <w:r w:rsidRPr="003E4C6C">
        <w:t>Source IP address information</w:t>
      </w:r>
      <w:r>
        <w:t xml:space="preserve"> and the Destination</w:t>
      </w:r>
      <w:r w:rsidRPr="003E4C6C">
        <w:t xml:space="preserve"> IP address information</w:t>
      </w:r>
      <w:r>
        <w:t xml:space="preserve"> to the corresponding values.</w:t>
      </w:r>
    </w:p>
    <w:p w14:paraId="784E2E18" w14:textId="77777777" w:rsidR="003005BE" w:rsidRDefault="003005BE" w:rsidP="003005BE">
      <w:r>
        <w:rPr>
          <w:noProof/>
        </w:rPr>
        <w:t>NOTE 4:</w:t>
      </w:r>
      <w:r>
        <w:rPr>
          <w:noProof/>
        </w:rPr>
        <w:tab/>
      </w:r>
      <w:r>
        <w:t xml:space="preserve">The UE obtains the details of the MBS session ID(s) i.e. TMGI, Source IP address information and Destination IP address information as a pre-configuration in the UE or during the MBS service announcement, which is out of scope of this </w:t>
      </w:r>
      <w:proofErr w:type="spellStart"/>
      <w:proofErr w:type="gramStart"/>
      <w:r>
        <w:t>specification</w:t>
      </w:r>
      <w:r>
        <w:rPr>
          <w:noProof/>
        </w:rPr>
        <w:t>.</w:t>
      </w:r>
      <w:r>
        <w:t>The</w:t>
      </w:r>
      <w:proofErr w:type="spellEnd"/>
      <w:proofErr w:type="gramEnd"/>
      <w:r>
        <w:t xml:space="preserve"> UE should set the </w:t>
      </w:r>
      <w:proofErr w:type="spellStart"/>
      <w:r>
        <w:t>RQoS</w:t>
      </w:r>
      <w:proofErr w:type="spellEnd"/>
      <w:r>
        <w:t xml:space="preserve"> bit to "Reflective QoS supported" in the 5GSM capability IE of the </w:t>
      </w:r>
      <w:r w:rsidRPr="00A6152A">
        <w:t>PDU SESSION ESTABLISHMENT REQUEST</w:t>
      </w:r>
      <w:r>
        <w:t xml:space="preserve"> message if the UE supports reflective QoS and:</w:t>
      </w:r>
    </w:p>
    <w:p w14:paraId="6A4B46FB" w14:textId="77777777" w:rsidR="003005BE" w:rsidRDefault="003005BE" w:rsidP="003005BE">
      <w:pPr>
        <w:pStyle w:val="B1"/>
      </w:pPr>
      <w:r>
        <w:rPr>
          <w:rFonts w:eastAsia="ＭＳ 明朝"/>
        </w:rPr>
        <w:t>a)</w:t>
      </w:r>
      <w:r>
        <w:rPr>
          <w:rFonts w:eastAsia="ＭＳ 明朝"/>
        </w:rPr>
        <w:tab/>
      </w:r>
      <w:r w:rsidRPr="00A6152A">
        <w:rPr>
          <w:rFonts w:eastAsia="ＭＳ 明朝"/>
        </w:rPr>
        <w:t xml:space="preserve">the UE requests </w:t>
      </w:r>
      <w:r w:rsidRPr="00A6152A">
        <w:t xml:space="preserve">to establish a new PDU session </w:t>
      </w:r>
      <w:r>
        <w:t xml:space="preserve">of "IPv4", "IPv6", "IPv4v6" or "Ethernet" </w:t>
      </w:r>
      <w:r w:rsidRPr="00A6152A">
        <w:t xml:space="preserve">PDU session </w:t>
      </w:r>
      <w:r>
        <w:t>type;</w:t>
      </w:r>
    </w:p>
    <w:p w14:paraId="64EEEA1E" w14:textId="77777777" w:rsidR="003005BE" w:rsidRDefault="003005BE" w:rsidP="003005BE">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3C98600F" w14:textId="77777777" w:rsidR="003005BE" w:rsidRDefault="003005BE" w:rsidP="003005BE">
      <w:pPr>
        <w:pStyle w:val="B1"/>
        <w:rPr>
          <w:noProof/>
        </w:rPr>
      </w:pPr>
      <w:r>
        <w:rPr>
          <w:noProof/>
        </w:rPr>
        <w:t>c)</w:t>
      </w:r>
      <w:r>
        <w:rPr>
          <w:noProof/>
        </w:rPr>
        <w:tab/>
        <w:t>the UE requests to transfer an existing PDN connection in an untrusted non-3GPP access connected to the EPC of "IPv4", "IPv6" or "IPv4v6" PDN type to the 5GS.</w:t>
      </w:r>
    </w:p>
    <w:p w14:paraId="3CA9ED26" w14:textId="77777777" w:rsidR="003005BE" w:rsidRDefault="003005BE" w:rsidP="003005BE">
      <w:pPr>
        <w:pStyle w:val="NO"/>
      </w:pPr>
      <w:r>
        <w:rPr>
          <w:noProof/>
        </w:rPr>
        <w:t>NOTE</w:t>
      </w:r>
      <w:r>
        <w:t> 5</w:t>
      </w:r>
      <w:r>
        <w:rPr>
          <w:noProof/>
        </w:rPr>
        <w:t>:</w:t>
      </w:r>
      <w:r>
        <w:rPr>
          <w:noProof/>
        </w:rPr>
        <w:tab/>
        <w:t>The determination to not request the usage of reflective QoS by the UE for a PDU session is implementation dependent.</w:t>
      </w:r>
    </w:p>
    <w:p w14:paraId="5DFBB281" w14:textId="77777777" w:rsidR="003005BE" w:rsidRDefault="003005BE" w:rsidP="003005BE">
      <w:r>
        <w:t>The UE shall indicate the maximum number of packet filters that can be supported for the PDU session in the Maximum number of supported packet filters IE of the PDU SESSION ESTABLISHMENT REQUEST message if:</w:t>
      </w:r>
    </w:p>
    <w:p w14:paraId="1BFBE7B1" w14:textId="77777777" w:rsidR="003005BE" w:rsidRDefault="003005BE" w:rsidP="003005BE">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29F42933" w14:textId="77777777" w:rsidR="003005BE" w:rsidRDefault="003005BE" w:rsidP="003005BE">
      <w:pPr>
        <w:pStyle w:val="B1"/>
      </w:pPr>
      <w:r>
        <w:rPr>
          <w:rFonts w:eastAsia="ＭＳ 明朝"/>
        </w:rPr>
        <w:t>b)</w:t>
      </w:r>
      <w:r>
        <w:rPr>
          <w:rFonts w:eastAsia="ＭＳ 明朝"/>
        </w:rPr>
        <w:tab/>
      </w:r>
      <w:r w:rsidRPr="00A6152A">
        <w:rPr>
          <w:rFonts w:eastAsia="ＭＳ 明朝"/>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16DD5056" w14:textId="77777777" w:rsidR="003005BE" w:rsidRDefault="003005BE" w:rsidP="003005BE">
      <w:pPr>
        <w:pStyle w:val="B1"/>
      </w:pPr>
      <w:r>
        <w:rPr>
          <w:rFonts w:eastAsia="ＭＳ 明朝"/>
        </w:rPr>
        <w:t>c)</w:t>
      </w:r>
      <w:r>
        <w:rPr>
          <w:rFonts w:eastAsia="ＭＳ 明朝"/>
        </w:rPr>
        <w:tab/>
      </w:r>
      <w:r w:rsidRPr="00A6152A">
        <w:rPr>
          <w:rFonts w:eastAsia="ＭＳ 明朝"/>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435FBFAB" w14:textId="77777777" w:rsidR="003005BE" w:rsidRDefault="003005BE" w:rsidP="003005BE">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4B48E773" w14:textId="77777777" w:rsidR="003005BE" w:rsidRDefault="003005BE" w:rsidP="003005BE">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46E408EF" w14:textId="77777777" w:rsidR="003005BE" w:rsidRDefault="003005BE" w:rsidP="003005BE">
      <w:pPr>
        <w:pStyle w:val="B1"/>
      </w:pPr>
      <w:r>
        <w:t>a)</w:t>
      </w:r>
      <w:r>
        <w:tab/>
        <w:t>the UE requests to establish a new PDU session of "IPv6" or "IPv4v6" PDU session type; or.</w:t>
      </w:r>
    </w:p>
    <w:p w14:paraId="353790B7" w14:textId="77777777" w:rsidR="003005BE" w:rsidRDefault="003005BE" w:rsidP="003005BE">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2FB798CB" w14:textId="77777777" w:rsidR="003005BE" w:rsidRDefault="003005BE" w:rsidP="003005BE">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316D7532" w14:textId="77777777" w:rsidR="003005BE" w:rsidRPr="003512BA" w:rsidRDefault="003005BE" w:rsidP="003005BE">
      <w:pPr>
        <w:rPr>
          <w:rFonts w:eastAsia="ＭＳ 明朝"/>
        </w:rPr>
      </w:pPr>
      <w:r w:rsidRPr="003512BA">
        <w:rPr>
          <w:rFonts w:eastAsia="ＭＳ 明朝"/>
        </w:rPr>
        <w:lastRenderedPageBreak/>
        <w:t xml:space="preserve">If the UE requests </w:t>
      </w:r>
      <w:r w:rsidRPr="003512BA">
        <w:t>to establish a new PDU session as an always-on PDU session (</w:t>
      </w:r>
      <w:proofErr w:type="gramStart"/>
      <w:r w:rsidRPr="003512BA">
        <w:t>e.g.</w:t>
      </w:r>
      <w:proofErr w:type="gramEnd"/>
      <w:r w:rsidRPr="003512BA">
        <w:t xml:space="preserve"> because the PDU session is for time synchronization or TSC), </w:t>
      </w:r>
      <w:r w:rsidRPr="003512BA">
        <w:rPr>
          <w:rFonts w:eastAsia="ＭＳ 明朝"/>
        </w:rPr>
        <w:t xml:space="preserve">the UE </w:t>
      </w:r>
      <w:r w:rsidRPr="003512BA">
        <w:t>shall include the Always-on PDU session requested IE and set the value of the IE to "Always-on PDU session requested" in the PDU SESSION ESTABLISHMENT REQUEST message</w:t>
      </w:r>
      <w:r w:rsidRPr="003512BA">
        <w:rPr>
          <w:rFonts w:eastAsia="ＭＳ 明朝"/>
        </w:rPr>
        <w:t>.</w:t>
      </w:r>
    </w:p>
    <w:p w14:paraId="4F35C3A6" w14:textId="77777777" w:rsidR="003005BE" w:rsidRPr="003512BA" w:rsidRDefault="003005BE" w:rsidP="003005BE">
      <w:pPr>
        <w:pStyle w:val="NO"/>
      </w:pPr>
      <w:r w:rsidRPr="003512BA">
        <w:t>NOTE </w:t>
      </w:r>
      <w:r>
        <w:t>6</w:t>
      </w:r>
      <w:r w:rsidRPr="003512BA">
        <w:t>:</w:t>
      </w:r>
      <w:r w:rsidRPr="003512BA">
        <w:tab/>
        <w:t>Determining whether a PDU session is for time synchronizat</w:t>
      </w:r>
      <w:r>
        <w:t>io</w:t>
      </w:r>
      <w:r w:rsidRPr="003512BA">
        <w:t>n or TSC is UE implementation dependent.</w:t>
      </w:r>
    </w:p>
    <w:p w14:paraId="5C9F91E4" w14:textId="77777777" w:rsidR="003005BE" w:rsidRDefault="003005BE" w:rsidP="003005BE">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70ACC8D1" w14:textId="77777777" w:rsidR="003005BE" w:rsidRDefault="003005BE" w:rsidP="003005BE">
      <w:r>
        <w:rPr>
          <w:rFonts w:hint="eastAsia"/>
        </w:rPr>
        <w:t>If</w:t>
      </w:r>
      <w:r>
        <w:t>:</w:t>
      </w:r>
    </w:p>
    <w:p w14:paraId="2FA0F6D5" w14:textId="77777777" w:rsidR="003005BE" w:rsidRDefault="003005BE" w:rsidP="003005BE">
      <w:pPr>
        <w:pStyle w:val="B1"/>
      </w:pPr>
      <w:r>
        <w:t>a)</w:t>
      </w:r>
      <w:r>
        <w:tab/>
        <w:t xml:space="preserve">the UE requests to perform handover of an existing PDU session </w:t>
      </w:r>
      <w:r w:rsidRPr="00FB237F">
        <w:t>between 3GPP access and non-3GPP access</w:t>
      </w:r>
      <w:r>
        <w:t>;</w:t>
      </w:r>
    </w:p>
    <w:p w14:paraId="4D2A1B6D" w14:textId="77777777" w:rsidR="003005BE" w:rsidRDefault="003005BE" w:rsidP="003005BE">
      <w:pPr>
        <w:pStyle w:val="B1"/>
        <w:rPr>
          <w:noProof/>
        </w:rPr>
      </w:pPr>
      <w:r>
        <w:t>b)</w:t>
      </w:r>
      <w:r>
        <w:tab/>
        <w:t>the UE requests to perform transfer an existing PDN connection in the EPS to the 5GS;</w:t>
      </w:r>
      <w:r>
        <w:rPr>
          <w:noProof/>
        </w:rPr>
        <w:t xml:space="preserve"> or</w:t>
      </w:r>
    </w:p>
    <w:p w14:paraId="636AFA77" w14:textId="77777777" w:rsidR="003005BE" w:rsidRDefault="003005BE" w:rsidP="003005BE">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1A178737" w14:textId="77777777" w:rsidR="003005BE" w:rsidRDefault="003005BE" w:rsidP="003005BE">
      <w:pPr>
        <w:rPr>
          <w:noProof/>
        </w:rPr>
      </w:pPr>
      <w:r>
        <w:rPr>
          <w:noProof/>
        </w:rPr>
        <w:t>the UE shall:</w:t>
      </w:r>
    </w:p>
    <w:p w14:paraId="13AB169C" w14:textId="77777777" w:rsidR="003005BE" w:rsidRDefault="003005BE" w:rsidP="003005BE">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258F190B" w14:textId="77777777" w:rsidR="003005BE" w:rsidRDefault="003005BE" w:rsidP="003005BE">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7DC08193" w14:textId="77777777" w:rsidR="003005BE" w:rsidRDefault="003005BE" w:rsidP="003005BE">
      <w:pPr>
        <w:rPr>
          <w:noProof/>
        </w:rPr>
      </w:pPr>
      <w:r>
        <w:rPr>
          <w:rFonts w:hint="eastAsia"/>
        </w:rPr>
        <w:t>If</w:t>
      </w:r>
      <w:r>
        <w:t xml:space="preserve"> the N5CW device supports 3GPP access and </w:t>
      </w:r>
      <w:r w:rsidRPr="00E0500E">
        <w:rPr>
          <w:rFonts w:eastAsia="ＭＳ 明朝"/>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5D37E8A6" w14:textId="77777777" w:rsidR="003005BE" w:rsidRPr="00DA7B58" w:rsidRDefault="003005BE" w:rsidP="003005BE">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44E51912" w14:textId="77777777" w:rsidR="003005BE" w:rsidRDefault="003005BE" w:rsidP="003005BE">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23FFAF8B" w14:textId="77777777" w:rsidR="003005BE" w:rsidRDefault="003005BE" w:rsidP="003005BE">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22FE1F78" w14:textId="77777777" w:rsidR="003005BE" w:rsidRDefault="003005BE" w:rsidP="003005BE">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0A0A0C5F" w14:textId="77777777" w:rsidR="003005BE" w:rsidRDefault="003005BE" w:rsidP="003005BE">
      <w:pPr>
        <w:rPr>
          <w:noProof/>
        </w:rPr>
      </w:pPr>
      <w:r>
        <w:rPr>
          <w:lang w:eastAsia="zh-CN"/>
        </w:rPr>
        <w:t xml:space="preserve">If the UE is registered to a network which supports ATSSS and the UE has already an MA PDU session established over one access, the </w:t>
      </w:r>
      <w:r w:rsidRPr="00E0500E">
        <w:rPr>
          <w:rFonts w:eastAsia="ＭＳ 明朝"/>
        </w:rPr>
        <w:t xml:space="preserve">UE </w:t>
      </w:r>
      <w:r>
        <w:rPr>
          <w:rFonts w:eastAsia="ＭＳ 明朝"/>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3E8960D1" w14:textId="77777777" w:rsidR="003005BE" w:rsidRDefault="003005BE" w:rsidP="003005BE">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375416A1" w14:textId="77777777" w:rsidR="003005BE" w:rsidRDefault="003005BE" w:rsidP="003005BE">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2FF4FD20" w14:textId="77777777" w:rsidR="003005BE" w:rsidRDefault="003005BE" w:rsidP="003005BE">
      <w:pPr>
        <w:pStyle w:val="B1"/>
        <w:rPr>
          <w:noProof/>
        </w:rPr>
      </w:pPr>
      <w:r>
        <w:rPr>
          <w:noProof/>
        </w:rPr>
        <w:lastRenderedPageBreak/>
        <w:t>c)</w:t>
      </w:r>
      <w:r>
        <w:rPr>
          <w:noProof/>
        </w:rPr>
        <w:tab/>
        <w:t>set the S-NSSAI in the UL NAS TRANSPORT message to the stored S-NSSAI associated with the PDU session ID.</w:t>
      </w:r>
    </w:p>
    <w:p w14:paraId="649F77E9" w14:textId="77777777" w:rsidR="003005BE" w:rsidRDefault="003005BE" w:rsidP="003005BE">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54C803D4" w14:textId="77777777" w:rsidR="003005BE" w:rsidRDefault="003005BE" w:rsidP="003005BE">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w:t>
      </w:r>
      <w:r>
        <w:rPr>
          <w:rFonts w:eastAsia="Times New Roman"/>
        </w:rPr>
        <w:t>8</w:t>
      </w:r>
      <w:r>
        <w:t xml:space="preserve">],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1847C238" w14:textId="77777777" w:rsidR="003005BE" w:rsidRDefault="003005BE" w:rsidP="003005BE">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w:t>
      </w:r>
    </w:p>
    <w:p w14:paraId="13F2AEE5" w14:textId="77777777" w:rsidR="003005BE" w:rsidRDefault="003005BE" w:rsidP="003005BE">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 and</w:t>
      </w:r>
    </w:p>
    <w:p w14:paraId="602C44C8" w14:textId="77777777" w:rsidR="003005BE" w:rsidRDefault="003005BE" w:rsidP="003005BE">
      <w:pPr>
        <w:pStyle w:val="B1"/>
      </w:pPr>
      <w:r>
        <w:t>d)</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 </w:t>
      </w:r>
      <w:r>
        <w:rPr>
          <w:noProof/>
          <w:lang w:eastAsia="ko-KR"/>
        </w:rPr>
        <w:t>using the QoS flow of the non-default QoS rule</w:t>
      </w:r>
      <w:r w:rsidRPr="002E1456">
        <w:t xml:space="preserve"> </w:t>
      </w:r>
      <w:r>
        <w:t>as specified in subclause 5.32.5 of 3GPP TS 23.501 [8]</w:t>
      </w:r>
      <w:r>
        <w:rPr>
          <w:noProof/>
          <w:lang w:eastAsia="ko-KR"/>
        </w:rPr>
        <w:t xml:space="preserve">, the UE shall set the </w:t>
      </w:r>
      <w:r w:rsidRPr="00CF56E2">
        <w:rPr>
          <w:noProof/>
          <w:lang w:eastAsia="ko-KR"/>
        </w:rPr>
        <w:t>APMQF</w:t>
      </w:r>
      <w:r>
        <w:rPr>
          <w:noProof/>
          <w:lang w:eastAsia="ko-KR"/>
        </w:rPr>
        <w:t xml:space="preserve"> bit to "</w:t>
      </w:r>
      <w:r>
        <w:t>Access performance measurements per QoS flow</w:t>
      </w:r>
      <w:r w:rsidRPr="00AE15BB">
        <w:rPr>
          <w:noProof/>
          <w:lang w:eastAsia="ko-KR"/>
        </w:rPr>
        <w:t xml:space="preserve"> supported</w:t>
      </w:r>
      <w:r>
        <w:rPr>
          <w:noProof/>
          <w:lang w:eastAsia="ko-KR"/>
        </w:rPr>
        <w:t xml:space="preserve">" in the </w:t>
      </w:r>
      <w:r>
        <w:t>5GSM capability IE of the PDU SESSION ESTABLISHMENT REQUEST message.</w:t>
      </w:r>
    </w:p>
    <w:p w14:paraId="1D579256" w14:textId="77777777" w:rsidR="003005BE" w:rsidRDefault="003005BE" w:rsidP="003005BE">
      <w:pPr>
        <w:rPr>
          <w:lang w:eastAsia="zh-CN"/>
        </w:rPr>
      </w:pPr>
      <w:r>
        <w:t xml:space="preserve">If the UE requests to establish a new MA PDU session and the UE supports to establish a PDN connection as the user plane resource of an MA PDU session, the UE shall </w:t>
      </w:r>
      <w:r w:rsidRPr="00292D57">
        <w:rPr>
          <w:lang w:val="en-US"/>
        </w:rPr>
        <w:t xml:space="preserve">include </w:t>
      </w:r>
      <w:r>
        <w:rPr>
          <w:lang w:val="en-US"/>
        </w:rPr>
        <w:t>the ATSSS request parameter</w:t>
      </w:r>
      <w:r w:rsidRPr="00292D57">
        <w:rPr>
          <w:lang w:val="en-US"/>
        </w:rPr>
        <w:t xml:space="preserve"> </w:t>
      </w:r>
      <w:r>
        <w:rPr>
          <w:lang w:val="en-US"/>
        </w:rPr>
        <w:t xml:space="preserve">in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Pr>
          <w:lang w:val="en-US"/>
        </w:rPr>
        <w:t>message</w:t>
      </w:r>
      <w:r w:rsidRPr="00292D57">
        <w:rPr>
          <w:lang w:val="en-US"/>
        </w:rPr>
        <w:t>.</w:t>
      </w:r>
    </w:p>
    <w:p w14:paraId="4395B360" w14:textId="77777777" w:rsidR="003005BE" w:rsidRDefault="003005BE" w:rsidP="003005BE">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610F4450" w14:textId="77777777" w:rsidR="003005BE" w:rsidRPr="00292D57" w:rsidRDefault="003005BE" w:rsidP="003005BE">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21BC941F" w14:textId="77777777" w:rsidR="003005BE" w:rsidRDefault="003005BE" w:rsidP="003005BE">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5A8B21AE" w14:textId="77777777" w:rsidR="003005BE" w:rsidRPr="00CF661E" w:rsidRDefault="003005BE" w:rsidP="003005BE">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269807CC" w14:textId="77777777" w:rsidR="003005BE" w:rsidRPr="00496914" w:rsidRDefault="003005BE" w:rsidP="003005BE">
      <w:pPr>
        <w:pStyle w:val="NO"/>
      </w:pPr>
      <w:r w:rsidRPr="00E821E2">
        <w:rPr>
          <w:lang w:val="en-US"/>
        </w:rPr>
        <w:t>NOTE</w:t>
      </w:r>
      <w:r>
        <w:rPr>
          <w:lang w:eastAsia="ko-KR"/>
        </w:rPr>
        <w:t> 8</w:t>
      </w:r>
      <w:r w:rsidRPr="00E821E2">
        <w:rPr>
          <w:lang w:val="en-US"/>
        </w:rPr>
        <w:t>:</w:t>
      </w:r>
      <w:r>
        <w:rPr>
          <w:lang w:val="en-US"/>
        </w:rPr>
        <w:tab/>
      </w:r>
      <w:r w:rsidRPr="00E821E2">
        <w:rPr>
          <w:lang w:val="en-US"/>
        </w:rPr>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316FF30E" w14:textId="77777777" w:rsidR="003005BE" w:rsidRDefault="003005BE" w:rsidP="003005BE">
      <w:r w:rsidRPr="00CC0C94">
        <w:t>If</w:t>
      </w:r>
      <w:r>
        <w:t>:</w:t>
      </w:r>
    </w:p>
    <w:p w14:paraId="2ECC20AD" w14:textId="77777777" w:rsidR="003005BE" w:rsidRDefault="003005BE" w:rsidP="003005BE">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680E565A" w14:textId="77777777" w:rsidR="003005BE" w:rsidRDefault="003005BE" w:rsidP="003005BE">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09139BCE" w14:textId="77777777" w:rsidR="003005BE" w:rsidRDefault="003005BE" w:rsidP="003005BE">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504CF0E5" w14:textId="77777777" w:rsidR="003005BE" w:rsidRDefault="003005BE" w:rsidP="003005BE">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32C270D6" w14:textId="77777777" w:rsidR="003005BE" w:rsidRDefault="003005BE" w:rsidP="003005BE">
      <w:r w:rsidRPr="00CC0C94">
        <w:lastRenderedPageBreak/>
        <w:t>If</w:t>
      </w:r>
      <w:r>
        <w:t>:</w:t>
      </w:r>
    </w:p>
    <w:p w14:paraId="686F8DF1" w14:textId="77777777" w:rsidR="003005BE" w:rsidRDefault="003005BE" w:rsidP="003005BE">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1AA54C57" w14:textId="77777777" w:rsidR="003005BE" w:rsidRDefault="003005BE" w:rsidP="003005BE">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526E6DC3" w14:textId="77777777" w:rsidR="003005BE" w:rsidRDefault="003005BE" w:rsidP="003005BE">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7175A89B" w14:textId="77777777" w:rsidR="003005BE" w:rsidRDefault="003005BE" w:rsidP="003005BE">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49D2292F" w14:textId="77777777" w:rsidR="003005BE" w:rsidRDefault="003005BE" w:rsidP="003005BE">
      <w:r>
        <w:t>If the UE supports transfer of port management information containers, the UE shall:</w:t>
      </w:r>
    </w:p>
    <w:p w14:paraId="1E82D90D" w14:textId="77777777" w:rsidR="003005BE" w:rsidRDefault="003005BE" w:rsidP="003005BE">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1CCD8D8F" w14:textId="77777777" w:rsidR="003005BE" w:rsidRDefault="003005BE" w:rsidP="003005BE">
      <w:pPr>
        <w:pStyle w:val="B1"/>
      </w:pPr>
      <w:r>
        <w:t>b)</w:t>
      </w:r>
      <w:r>
        <w:tab/>
        <w:t xml:space="preserve">if the UE requests to establish a PDU session of "Ethernet" PDU session </w:t>
      </w:r>
      <w:proofErr w:type="gramStart"/>
      <w:r>
        <w:t>type ,</w:t>
      </w:r>
      <w:proofErr w:type="gramEnd"/>
      <w:r>
        <w:t xml:space="preserve"> include the DS-TT Ethernet port MAC address IE in the PDU SESSION ESTABLISHMENT REQUEST message and set its contents to the MAC address of the DS-TT Ethernet port used for the PDU session;</w:t>
      </w:r>
    </w:p>
    <w:p w14:paraId="14BC6584" w14:textId="77777777" w:rsidR="003005BE" w:rsidRDefault="003005BE" w:rsidP="003005BE">
      <w:pPr>
        <w:pStyle w:val="B1"/>
      </w:pPr>
      <w:r>
        <w:t>c)</w:t>
      </w:r>
      <w:r>
        <w:tab/>
        <w:t>if the UE-DS-TT residence time is available at the UE, include the UE-DS-TT residence time IE and set its contents to the UE-DS-TT residence time; and</w:t>
      </w:r>
    </w:p>
    <w:p w14:paraId="1A8F4622" w14:textId="77777777" w:rsidR="003005BE" w:rsidRDefault="003005BE" w:rsidP="003005BE">
      <w:pPr>
        <w:pStyle w:val="B1"/>
      </w:pPr>
      <w:r>
        <w:t>d)</w:t>
      </w:r>
      <w:r>
        <w:tab/>
      </w:r>
      <w:r>
        <w:rPr>
          <w:rFonts w:hint="eastAsia"/>
          <w:lang w:eastAsia="zh-TW"/>
        </w:rPr>
        <w:t xml:space="preserve">if </w:t>
      </w:r>
      <w:r>
        <w:t>a</w:t>
      </w:r>
      <w:r w:rsidRPr="00DA51AD">
        <w:t xml:space="preserve"> Port management information container is provided by </w:t>
      </w:r>
      <w:r>
        <w:t xml:space="preserve">the </w:t>
      </w:r>
      <w:r w:rsidRPr="00DA51AD">
        <w:t xml:space="preserve">DS-TT, </w:t>
      </w:r>
      <w:r>
        <w:t xml:space="preserve">include the </w:t>
      </w:r>
      <w:r>
        <w:rPr>
          <w:lang w:eastAsia="ko-KR"/>
        </w:rPr>
        <w:t>Port management information container IE</w:t>
      </w:r>
      <w:r>
        <w:t xml:space="preserve"> in </w:t>
      </w:r>
      <w:r w:rsidRPr="00694119">
        <w:t>the PDU SESSION ESTABLISHMENT REQUEST</w:t>
      </w:r>
      <w:r>
        <w:t xml:space="preserve"> message.</w:t>
      </w:r>
    </w:p>
    <w:p w14:paraId="05823D47" w14:textId="77777777" w:rsidR="003005BE" w:rsidRPr="00820E63" w:rsidRDefault="003005BE" w:rsidP="003005BE">
      <w:pPr>
        <w:pStyle w:val="NO"/>
      </w:pPr>
      <w:r>
        <w:t>NOTE 9:</w:t>
      </w:r>
      <w:r>
        <w:tab/>
      </w:r>
      <w:r w:rsidRPr="003512BA">
        <w:t>Only SSC mode 1 is supported for a PDU session which is for time synchronization or TSC.</w:t>
      </w:r>
    </w:p>
    <w:p w14:paraId="707585BC" w14:textId="77777777" w:rsidR="003005BE" w:rsidRDefault="003005BE" w:rsidP="003005BE">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67987F4C" w14:textId="77777777" w:rsidR="003005BE" w:rsidRDefault="003005BE" w:rsidP="003005BE">
      <w:r>
        <w:t>If:</w:t>
      </w:r>
    </w:p>
    <w:p w14:paraId="60586624" w14:textId="77777777" w:rsidR="003005BE" w:rsidRDefault="003005BE" w:rsidP="003005BE">
      <w:pPr>
        <w:pStyle w:val="B1"/>
      </w:pPr>
      <w:r>
        <w:t>-</w:t>
      </w:r>
      <w:r>
        <w:tab/>
      </w:r>
      <w:r w:rsidRPr="00042604">
        <w:t>the UE is operating in single-registration mode</w:t>
      </w:r>
      <w:r>
        <w:t>;</w:t>
      </w:r>
    </w:p>
    <w:p w14:paraId="3A53639F" w14:textId="77777777" w:rsidR="003005BE" w:rsidRDefault="003005BE" w:rsidP="003005BE">
      <w:pPr>
        <w:pStyle w:val="B1"/>
      </w:pPr>
      <w:r>
        <w:t>-</w:t>
      </w:r>
      <w:r>
        <w:tab/>
      </w:r>
      <w:r w:rsidRPr="00CC0C94">
        <w:t>the UE supports local IP address in traffic flow aggregate description and TFT filter</w:t>
      </w:r>
      <w:r>
        <w:t xml:space="preserve"> in S1 mode; and</w:t>
      </w:r>
    </w:p>
    <w:p w14:paraId="2C219DDC" w14:textId="77777777" w:rsidR="003005BE" w:rsidRPr="009417B5" w:rsidRDefault="003005BE" w:rsidP="003005BE">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20B1C542" w14:textId="77777777" w:rsidR="003005BE" w:rsidRDefault="003005BE" w:rsidP="003005BE">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5EE941A0" w14:textId="77777777" w:rsidR="003005BE" w:rsidRDefault="003005BE" w:rsidP="003005BE">
      <w:r>
        <w:rPr>
          <w:lang w:eastAsia="ko-KR"/>
        </w:rPr>
        <w:t xml:space="preserve">If the </w:t>
      </w:r>
      <w:r w:rsidRPr="0058143D">
        <w:rPr>
          <w:lang w:eastAsia="ko-KR"/>
        </w:rPr>
        <w:t xml:space="preserve">W-AGF acting on behalf of the </w:t>
      </w:r>
      <w:r>
        <w:rPr>
          <w:lang w:eastAsia="ko-KR"/>
        </w:rPr>
        <w:t xml:space="preserve">FN-RG </w:t>
      </w:r>
      <w:r w:rsidRPr="00A6152A">
        <w:rPr>
          <w:rFonts w:eastAsia="ＭＳ 明朝"/>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ＭＳ 明朝"/>
        </w:rPr>
        <w:t xml:space="preserve">interface identifier </w:t>
      </w:r>
      <w:r>
        <w:rPr>
          <w:rFonts w:eastAsia="ＭＳ 明朝"/>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ＭＳ 明朝"/>
        </w:rPr>
        <w:t>the FN-RG</w:t>
      </w:r>
      <w:r>
        <w:t>.</w:t>
      </w:r>
    </w:p>
    <w:p w14:paraId="3587905C" w14:textId="77777777" w:rsidR="003005BE" w:rsidRDefault="003005BE" w:rsidP="003005BE">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may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2CB9EF37" w14:textId="77777777" w:rsidR="003005BE" w:rsidRDefault="003005BE" w:rsidP="003005BE">
      <w:r>
        <w:t xml:space="preserve">If the UE supports receiving DNS server addresses in protocol configuration options,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w:t>
      </w:r>
      <w:r>
        <w:t xml:space="preserve">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741AE9FE" w14:textId="77777777" w:rsidR="003005BE" w:rsidRDefault="003005BE" w:rsidP="003005BE">
      <w:pPr>
        <w:pStyle w:val="B1"/>
      </w:pPr>
      <w:r>
        <w:t>a)</w:t>
      </w:r>
      <w:r>
        <w:tab/>
      </w:r>
      <w:r>
        <w:rPr>
          <w:rFonts w:eastAsia="ＭＳ 明朝"/>
        </w:rPr>
        <w:t xml:space="preserve">if the </w:t>
      </w:r>
      <w:r w:rsidRPr="00A6152A">
        <w:rPr>
          <w:rFonts w:eastAsia="ＭＳ 明朝"/>
        </w:rPr>
        <w:t xml:space="preserve">UE requests </w:t>
      </w:r>
      <w:r w:rsidRPr="00A6152A">
        <w:t xml:space="preserve">to establish a PDU session </w:t>
      </w:r>
      <w:r>
        <w:t xml:space="preserve">of "IPv4" or "IPv4v6" </w:t>
      </w:r>
      <w:r w:rsidRPr="00A6152A">
        <w:t xml:space="preserve">PDU session </w:t>
      </w:r>
      <w:r>
        <w:t xml:space="preserve">type, </w:t>
      </w:r>
      <w:r>
        <w:rPr>
          <w:lang w:val="en-US"/>
        </w:rPr>
        <w:t xml:space="preserve">the UE </w:t>
      </w:r>
      <w:r>
        <w:t xml:space="preserve">shall include the </w:t>
      </w:r>
      <w:r w:rsidRPr="00055BAD">
        <w:t>DNS server IPv</w:t>
      </w:r>
      <w:r>
        <w:t>4</w:t>
      </w:r>
      <w:r w:rsidRPr="00055BAD">
        <w:t xml:space="preserve"> address request</w:t>
      </w:r>
      <w:r>
        <w:t>; and</w:t>
      </w:r>
    </w:p>
    <w:p w14:paraId="478FAD62" w14:textId="77777777" w:rsidR="003005BE" w:rsidRDefault="003005BE" w:rsidP="003005BE">
      <w:pPr>
        <w:pStyle w:val="B1"/>
      </w:pPr>
      <w:r>
        <w:lastRenderedPageBreak/>
        <w:t>b)</w:t>
      </w:r>
      <w:r>
        <w:tab/>
      </w:r>
      <w:r>
        <w:rPr>
          <w:rFonts w:eastAsia="ＭＳ 明朝"/>
        </w:rPr>
        <w:t xml:space="preserve">if the </w:t>
      </w:r>
      <w:r w:rsidRPr="00A6152A">
        <w:rPr>
          <w:rFonts w:eastAsia="ＭＳ 明朝"/>
        </w:rPr>
        <w:t xml:space="preserve">UE requests </w:t>
      </w:r>
      <w:r w:rsidRPr="00A6152A">
        <w:t xml:space="preserve">to establish a PDU session </w:t>
      </w:r>
      <w:r>
        <w:t xml:space="preserve">of "IPv6" or "IPv4v6" </w:t>
      </w:r>
      <w:r w:rsidRPr="00A6152A">
        <w:t xml:space="preserve">PDU session </w:t>
      </w:r>
      <w:r>
        <w:t xml:space="preserve">type, </w:t>
      </w:r>
      <w:r>
        <w:rPr>
          <w:lang w:val="en-US"/>
        </w:rPr>
        <w:t xml:space="preserve">the UE </w:t>
      </w:r>
      <w:r>
        <w:t xml:space="preserve">shall include the </w:t>
      </w:r>
      <w:r w:rsidRPr="00055BAD">
        <w:t xml:space="preserve">DNS </w:t>
      </w:r>
      <w:r>
        <w:t>s</w:t>
      </w:r>
      <w:r w:rsidRPr="00055BAD">
        <w:t>erver IPv</w:t>
      </w:r>
      <w:r>
        <w:t>6</w:t>
      </w:r>
      <w:r w:rsidRPr="00055BAD">
        <w:t xml:space="preserve"> </w:t>
      </w:r>
      <w:r>
        <w:t>a</w:t>
      </w:r>
      <w:r w:rsidRPr="00055BAD">
        <w:t xml:space="preserve">ddress </w:t>
      </w:r>
      <w:r>
        <w:t>r</w:t>
      </w:r>
      <w:r w:rsidRPr="00055BAD">
        <w:t>equest</w:t>
      </w:r>
      <w:r>
        <w:rPr>
          <w:lang w:val="en-US"/>
        </w:rPr>
        <w:t>.</w:t>
      </w:r>
    </w:p>
    <w:p w14:paraId="6DFB6908" w14:textId="77777777" w:rsidR="003005BE" w:rsidRDefault="003005BE" w:rsidP="003005BE">
      <w:r>
        <w:t xml:space="preserve">If the UE supporting UAS services requests to establish a PDU session for C2 communication, the UE shall include C2 aviation container IE </w:t>
      </w:r>
      <w:r>
        <w:rPr>
          <w:lang w:val="en-US"/>
        </w:rPr>
        <w:t xml:space="preserve">(or </w:t>
      </w:r>
      <w:r w:rsidRPr="002024A2">
        <w:rPr>
          <w:lang w:val="en-US"/>
        </w:rPr>
        <w:t>service-level AA container IE</w:t>
      </w:r>
      <w:r>
        <w:rPr>
          <w:lang w:val="en-US"/>
        </w:rPr>
        <w:t xml:space="preserve">) </w:t>
      </w:r>
      <w:r>
        <w:t xml:space="preserve">in the PDU SESSION ESTABLISHMENT REQUEST message. In the C2 aviation container IE </w:t>
      </w:r>
      <w:r>
        <w:rPr>
          <w:lang w:val="en-US"/>
        </w:rPr>
        <w:t xml:space="preserve">(or </w:t>
      </w:r>
      <w:r w:rsidRPr="002024A2">
        <w:rPr>
          <w:lang w:val="en-US"/>
        </w:rPr>
        <w:t>service-level AA container IE</w:t>
      </w:r>
      <w:r>
        <w:rPr>
          <w:lang w:val="en-US"/>
        </w:rPr>
        <w:t>)</w:t>
      </w:r>
      <w:r>
        <w:t>, the UE:</w:t>
      </w:r>
    </w:p>
    <w:p w14:paraId="60F94F57" w14:textId="77777777" w:rsidR="003005BE" w:rsidRDefault="003005BE" w:rsidP="003005BE">
      <w:pPr>
        <w:pStyle w:val="B1"/>
      </w:pPr>
      <w:r>
        <w:t>-</w:t>
      </w:r>
      <w:r>
        <w:tab/>
        <w:t>shall include CAA-level UAV ID of the UE;</w:t>
      </w:r>
    </w:p>
    <w:p w14:paraId="5765AB20" w14:textId="77777777" w:rsidR="003005BE" w:rsidRDefault="003005BE" w:rsidP="003005BE">
      <w:pPr>
        <w:pStyle w:val="B1"/>
      </w:pPr>
      <w:r>
        <w:t>-</w:t>
      </w:r>
      <w:r>
        <w:tab/>
        <w:t>if available, shall include the identification information of UAV-C to pair; and</w:t>
      </w:r>
    </w:p>
    <w:p w14:paraId="7262C164" w14:textId="77777777" w:rsidR="003005BE" w:rsidRDefault="003005BE" w:rsidP="003005BE">
      <w:pPr>
        <w:pStyle w:val="B1"/>
      </w:pPr>
      <w:r>
        <w:t>-</w:t>
      </w:r>
      <w:r>
        <w:tab/>
        <w:t>may include the flight authorization information</w:t>
      </w:r>
      <w:r>
        <w:rPr>
          <w:snapToGrid w:val="0"/>
        </w:rPr>
        <w:t>.</w:t>
      </w:r>
    </w:p>
    <w:p w14:paraId="51A20034" w14:textId="77777777" w:rsidR="003005BE" w:rsidRDefault="003005BE" w:rsidP="003005BE">
      <w:pPr>
        <w:pStyle w:val="EditorsNote"/>
      </w:pPr>
      <w:r>
        <w:t>Editor's note:</w:t>
      </w:r>
      <w:r>
        <w:tab/>
        <w:t xml:space="preserve">Whether the new C2 aviation container IE is adopted for C2 authorization or the </w:t>
      </w:r>
      <w:r w:rsidRPr="002024A2">
        <w:rPr>
          <w:lang w:val="en-US"/>
        </w:rPr>
        <w:t xml:space="preserve">service-level AA container </w:t>
      </w:r>
      <w:r>
        <w:rPr>
          <w:lang w:val="en-US"/>
        </w:rPr>
        <w:t>IE is re-used,</w:t>
      </w:r>
      <w:r>
        <w:t xml:space="preserve"> is FFS.</w:t>
      </w:r>
    </w:p>
    <w:p w14:paraId="4EEEB3DD" w14:textId="77777777" w:rsidR="003005BE" w:rsidRDefault="003005BE" w:rsidP="003005BE">
      <w:pPr>
        <w:pStyle w:val="EditorsNote"/>
      </w:pPr>
      <w:r>
        <w:t>Editor's note:</w:t>
      </w:r>
      <w:r>
        <w:tab/>
        <w:t>Whether the identification information of UAV-C to pair is mandatory or optional if it is available is FFS.</w:t>
      </w:r>
    </w:p>
    <w:p w14:paraId="3677117C" w14:textId="77777777" w:rsidR="003005BE" w:rsidRDefault="003005BE" w:rsidP="003005BE">
      <w:r>
        <w:t xml:space="preserve">If the UE supports the EAS rediscovery,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10E6809D" w14:textId="77777777" w:rsidR="003005BE" w:rsidRDefault="003005BE" w:rsidP="003005BE">
      <w:r w:rsidRPr="00440029">
        <w:t>The UE shall transport</w:t>
      </w:r>
      <w:r>
        <w:t>:</w:t>
      </w:r>
    </w:p>
    <w:p w14:paraId="75E0D435" w14:textId="77777777" w:rsidR="003005BE" w:rsidRDefault="003005BE" w:rsidP="003005BE">
      <w:pPr>
        <w:pStyle w:val="B1"/>
      </w:pPr>
      <w:r>
        <w:t>a)</w:t>
      </w:r>
      <w:r>
        <w:tab/>
      </w:r>
      <w:r w:rsidRPr="00440029">
        <w:t>the PDU SESSION ESTABLISHMENT REQUEST message</w:t>
      </w:r>
      <w:r>
        <w:t>;</w:t>
      </w:r>
    </w:p>
    <w:p w14:paraId="4D39F8E7" w14:textId="77777777" w:rsidR="003005BE" w:rsidRDefault="003005BE" w:rsidP="003005BE">
      <w:pPr>
        <w:pStyle w:val="B1"/>
      </w:pPr>
      <w:r>
        <w:t>b)</w:t>
      </w:r>
      <w:r>
        <w:tab/>
      </w:r>
      <w:r w:rsidRPr="00440029">
        <w:t>the PDU session ID</w:t>
      </w:r>
      <w:r>
        <w:t xml:space="preserve"> of the PDU session being established, being handed over, being transferred, or been established as an MA PDU session;</w:t>
      </w:r>
    </w:p>
    <w:p w14:paraId="440E954D" w14:textId="77777777" w:rsidR="003005BE" w:rsidRDefault="003005BE" w:rsidP="003005BE">
      <w:pPr>
        <w:pStyle w:val="B1"/>
      </w:pPr>
      <w:r>
        <w:t>c)</w:t>
      </w:r>
      <w:r>
        <w:tab/>
        <w:t>if the request type is set to:</w:t>
      </w:r>
    </w:p>
    <w:p w14:paraId="7E828D93" w14:textId="77777777" w:rsidR="003005BE" w:rsidRDefault="003005BE" w:rsidP="003005BE">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717E421A" w14:textId="77777777" w:rsidR="003005BE" w:rsidRDefault="003005BE" w:rsidP="003005BE">
      <w:pPr>
        <w:pStyle w:val="B3"/>
      </w:pPr>
      <w:proofErr w:type="spellStart"/>
      <w:r>
        <w:t>i</w:t>
      </w:r>
      <w:proofErr w:type="spellEnd"/>
      <w:r>
        <w:t>)</w:t>
      </w:r>
      <w:r>
        <w:tab/>
        <w:t xml:space="preserve">in case of a non-roaming scenario,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13BAC979" w14:textId="77777777" w:rsidR="003005BE" w:rsidRDefault="003005BE" w:rsidP="003005BE">
      <w:pPr>
        <w:pStyle w:val="B3"/>
      </w:pPr>
      <w:r>
        <w:t>ii)</w:t>
      </w:r>
      <w:r>
        <w:tab/>
        <w:t>in case of a roaming scenario:</w:t>
      </w:r>
    </w:p>
    <w:p w14:paraId="7FCFDB54" w14:textId="77777777" w:rsidR="003005BE" w:rsidRDefault="003005BE" w:rsidP="003005BE">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641E2471" w14:textId="77777777" w:rsidR="003005BE" w:rsidRDefault="003005BE" w:rsidP="003005BE">
      <w:pPr>
        <w:pStyle w:val="B4"/>
      </w:pPr>
      <w:r>
        <w:t>B)</w:t>
      </w:r>
      <w:r>
        <w:tab/>
        <w:t>the S-NSSAI in the allowed NSSAI associated with the S-NSSAI in A); or</w:t>
      </w:r>
    </w:p>
    <w:p w14:paraId="7368F7DC" w14:textId="77777777" w:rsidR="003005BE" w:rsidRDefault="003005BE" w:rsidP="003005BE">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rsidRPr="008F31C6">
        <w:t xml:space="preserve">, with exception when S-NSSAI is not </w:t>
      </w:r>
      <w:r>
        <w:t>provided</w:t>
      </w:r>
      <w:r w:rsidRPr="008F31C6">
        <w:t xml:space="preserve"> </w:t>
      </w:r>
      <w:r>
        <w:t xml:space="preserve">by the network </w:t>
      </w:r>
      <w:r w:rsidRPr="008F31C6">
        <w:t>in subclause</w:t>
      </w:r>
      <w:r>
        <w:t> </w:t>
      </w:r>
      <w:r w:rsidRPr="008F31C6">
        <w:t>6.1.4.2</w:t>
      </w:r>
      <w:r>
        <w:t>;</w:t>
      </w:r>
    </w:p>
    <w:p w14:paraId="1CF9B9F2" w14:textId="77777777" w:rsidR="003005BE" w:rsidRDefault="003005BE" w:rsidP="003005BE">
      <w:pPr>
        <w:pStyle w:val="B1"/>
      </w:pPr>
      <w:r>
        <w:t>d)</w:t>
      </w:r>
      <w:r>
        <w:tab/>
        <w:t>if the request type is set to:</w:t>
      </w:r>
    </w:p>
    <w:p w14:paraId="335F38AE" w14:textId="77777777" w:rsidR="003005BE" w:rsidRDefault="003005BE" w:rsidP="003005BE">
      <w:pPr>
        <w:pStyle w:val="B2"/>
      </w:pPr>
      <w:r>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 or</w:t>
      </w:r>
    </w:p>
    <w:p w14:paraId="670E34CA" w14:textId="77777777" w:rsidR="003005BE" w:rsidRDefault="003005BE" w:rsidP="003005BE">
      <w:pPr>
        <w:pStyle w:val="B2"/>
      </w:pPr>
      <w:r>
        <w:t>2)</w:t>
      </w:r>
      <w:r>
        <w:tab/>
        <w:t>"existing PDU session", a DNN which is a DNN associated with the PDU session;</w:t>
      </w:r>
    </w:p>
    <w:p w14:paraId="270C1176" w14:textId="77777777" w:rsidR="003005BE" w:rsidRDefault="003005BE" w:rsidP="003005BE">
      <w:pPr>
        <w:pStyle w:val="B1"/>
      </w:pPr>
      <w:r>
        <w:t>e)</w:t>
      </w:r>
      <w:r>
        <w:tab/>
        <w:t>the request type which is set to:</w:t>
      </w:r>
    </w:p>
    <w:p w14:paraId="15069ACF" w14:textId="77777777" w:rsidR="003005BE" w:rsidRDefault="003005BE" w:rsidP="003005BE">
      <w:pPr>
        <w:pStyle w:val="B2"/>
      </w:pPr>
      <w:r>
        <w:lastRenderedPageBreak/>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396DC0DB" w14:textId="77777777" w:rsidR="003005BE" w:rsidRDefault="003005BE" w:rsidP="003005BE">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428C5A3D" w14:textId="77777777" w:rsidR="003005BE" w:rsidRDefault="003005BE" w:rsidP="003005BE">
      <w:pPr>
        <w:pStyle w:val="B3"/>
      </w:pPr>
      <w:proofErr w:type="spellStart"/>
      <w:r>
        <w:t>i</w:t>
      </w:r>
      <w:proofErr w:type="spellEnd"/>
      <w:r>
        <w:t>)</w:t>
      </w:r>
      <w:r>
        <w:tab/>
      </w:r>
      <w:r w:rsidRPr="00FB237F">
        <w:t xml:space="preserve">handover </w:t>
      </w:r>
      <w:r>
        <w:t xml:space="preserve">of an existing non-emergency PDU session </w:t>
      </w:r>
      <w:r w:rsidRPr="00FB237F">
        <w:t>between 3GPP access and non-3GPP access</w:t>
      </w:r>
      <w:r>
        <w:t>;</w:t>
      </w:r>
    </w:p>
    <w:p w14:paraId="1D6EB758" w14:textId="77777777" w:rsidR="003005BE" w:rsidRDefault="003005BE" w:rsidP="003005BE">
      <w:pPr>
        <w:pStyle w:val="B3"/>
      </w:pPr>
      <w:r>
        <w:t>ii)</w:t>
      </w:r>
      <w:r>
        <w:tab/>
        <w:t>transfer of an existing PDN connection for non-emergency bearer services in the EPS to the 5GS; or</w:t>
      </w:r>
    </w:p>
    <w:p w14:paraId="3B7C7500" w14:textId="77777777" w:rsidR="003005BE" w:rsidRDefault="003005BE" w:rsidP="003005BE">
      <w:pPr>
        <w:pStyle w:val="B3"/>
      </w:pPr>
      <w:r>
        <w:t>iii)</w:t>
      </w:r>
      <w:r>
        <w:tab/>
        <w:t>transfer of an existing PDN connection for non-emergency bearer services in an untrusted non-3GPP access connected to the EPC to the 5GS;</w:t>
      </w:r>
    </w:p>
    <w:p w14:paraId="30A14629" w14:textId="77777777" w:rsidR="003005BE" w:rsidRDefault="003005BE" w:rsidP="003005BE">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360D5F79" w14:textId="77777777" w:rsidR="003005BE" w:rsidRDefault="003005BE" w:rsidP="003005BE">
      <w:pPr>
        <w:pStyle w:val="B2"/>
      </w:pPr>
      <w:r>
        <w:t>4)</w:t>
      </w:r>
      <w:r>
        <w:tab/>
        <w:t>"existing emergency PDU session", if the UE requests:</w:t>
      </w:r>
    </w:p>
    <w:p w14:paraId="3A1470DC" w14:textId="77777777" w:rsidR="003005BE" w:rsidRDefault="003005BE" w:rsidP="003005BE">
      <w:pPr>
        <w:pStyle w:val="B3"/>
      </w:pPr>
      <w:proofErr w:type="spellStart"/>
      <w:r w:rsidRPr="00851F89">
        <w:t>i</w:t>
      </w:r>
      <w:proofErr w:type="spellEnd"/>
      <w:r w:rsidRPr="00851F89">
        <w:t>)</w:t>
      </w:r>
      <w:r w:rsidRPr="00851F89">
        <w:tab/>
      </w:r>
      <w:r>
        <w:t xml:space="preserve">handover </w:t>
      </w:r>
      <w:r w:rsidRPr="00851F89">
        <w:t>of an existing emergency PDU session between 3GPP access and non-3GPP access;</w:t>
      </w:r>
    </w:p>
    <w:p w14:paraId="3D3A81D6" w14:textId="77777777" w:rsidR="003005BE" w:rsidRDefault="003005BE" w:rsidP="003005BE">
      <w:pPr>
        <w:pStyle w:val="B3"/>
      </w:pPr>
      <w:r>
        <w:t>ii)</w:t>
      </w:r>
      <w:r>
        <w:tab/>
        <w:t>transfer of an existing PDN connection for emergency bearer services in the EPS to the 5GS; or</w:t>
      </w:r>
    </w:p>
    <w:p w14:paraId="0893C763" w14:textId="77777777" w:rsidR="003005BE" w:rsidRDefault="003005BE" w:rsidP="003005BE">
      <w:pPr>
        <w:pStyle w:val="B3"/>
      </w:pPr>
      <w:r>
        <w:t>iii)</w:t>
      </w:r>
      <w:r>
        <w:tab/>
        <w:t>transfer of an existing PDN connection for emergency bearer services in an untrusted non-3GPP access connected to the EPC to the 5GS; or</w:t>
      </w:r>
    </w:p>
    <w:p w14:paraId="2854CFDF" w14:textId="77777777" w:rsidR="003005BE" w:rsidRDefault="003005BE" w:rsidP="003005BE">
      <w:pPr>
        <w:pStyle w:val="B2"/>
      </w:pPr>
      <w:r>
        <w:t>5)</w:t>
      </w:r>
      <w:r>
        <w:tab/>
        <w:t>"MA PDU request", if:</w:t>
      </w:r>
    </w:p>
    <w:p w14:paraId="58B76C9C" w14:textId="77777777" w:rsidR="003005BE" w:rsidRDefault="003005BE" w:rsidP="003005BE">
      <w:pPr>
        <w:pStyle w:val="B3"/>
      </w:pPr>
      <w:proofErr w:type="spellStart"/>
      <w:r>
        <w:t>i</w:t>
      </w:r>
      <w:proofErr w:type="spellEnd"/>
      <w:r>
        <w:t>)</w:t>
      </w:r>
      <w:r>
        <w:tab/>
        <w:t xml:space="preserve">the UE requests </w:t>
      </w:r>
      <w:r w:rsidRPr="00FB237F">
        <w:t xml:space="preserve">to establish </w:t>
      </w:r>
      <w:r>
        <w:t xml:space="preserve">an MA </w:t>
      </w:r>
      <w:r w:rsidRPr="00FB237F">
        <w:t xml:space="preserve">PDU </w:t>
      </w:r>
      <w:r>
        <w:t>s</w:t>
      </w:r>
      <w:r w:rsidRPr="00FB237F">
        <w:t>ession</w:t>
      </w:r>
      <w:r>
        <w:t>;</w:t>
      </w:r>
    </w:p>
    <w:p w14:paraId="0FCE8B45" w14:textId="77777777" w:rsidR="003005BE" w:rsidRDefault="003005BE" w:rsidP="003005BE">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01C18D71" w14:textId="77777777" w:rsidR="003005BE" w:rsidRDefault="003005BE" w:rsidP="003005BE">
      <w:pPr>
        <w:pStyle w:val="B3"/>
      </w:pPr>
      <w:r>
        <w:t>iii)</w:t>
      </w:r>
      <w:r>
        <w:tab/>
        <w:t xml:space="preserve">the UE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795BE471" w14:textId="77777777" w:rsidR="003005BE" w:rsidRPr="00E22692" w:rsidRDefault="003005BE" w:rsidP="003005BE">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5557AC54" w14:textId="77777777" w:rsidR="003005BE" w:rsidRPr="00440029" w:rsidRDefault="003005BE" w:rsidP="003005BE">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1F7AE4DD" w14:textId="77777777" w:rsidR="003005BE" w:rsidRPr="00440029" w:rsidRDefault="003005BE" w:rsidP="003005BE">
      <w:r>
        <w:rPr>
          <w:noProof/>
        </w:rPr>
        <w:t xml:space="preserve">For bullet c) 1),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48AABDAA" w14:textId="77777777" w:rsidR="003005BE" w:rsidRDefault="003005BE" w:rsidP="003005BE">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593AF241" w14:textId="77777777" w:rsidR="003005BE" w:rsidRDefault="003005BE" w:rsidP="003005BE">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456C9D1A" w14:textId="77777777" w:rsidR="003005BE" w:rsidRPr="00440029" w:rsidRDefault="003005BE" w:rsidP="003005BE">
      <w:pPr>
        <w:pStyle w:val="B1"/>
      </w:pPr>
      <w:r>
        <w:rPr>
          <w:noProof/>
        </w:rPr>
        <w:t>b)</w:t>
      </w:r>
      <w:r>
        <w:rPr>
          <w:noProof/>
        </w:rPr>
        <w:tab/>
        <w:t>otherwise, the UE shall not provide any DNN in a PDU session establishment procedure.</w:t>
      </w:r>
    </w:p>
    <w:p w14:paraId="72D3C117" w14:textId="77777777" w:rsidR="003005BE" w:rsidRPr="00440029" w:rsidRDefault="003005BE" w:rsidP="003005BE">
      <w:r>
        <w:t>If the request type is</w:t>
      </w:r>
      <w:r w:rsidRPr="008D3CF3">
        <w:t xml:space="preserve"> set to "initial emergency request" or "existing emergency PDU session"</w:t>
      </w:r>
      <w:r>
        <w:t xml:space="preserve"> or the UE is </w:t>
      </w:r>
      <w:r w:rsidRPr="007130E6">
        <w:t>registered for onboarding services in SNP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40A3769B" w14:textId="77777777" w:rsidR="003005BE" w:rsidRPr="00BD0557" w:rsidRDefault="003005BE" w:rsidP="003005BE">
      <w:pPr>
        <w:pStyle w:val="TH"/>
      </w:pPr>
      <w:r w:rsidRPr="00BD0557">
        <w:object w:dxaOrig="10455" w:dyaOrig="5085" w14:anchorId="18A25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16.65pt" o:ole="">
            <v:imagedata r:id="rId12" o:title=""/>
          </v:shape>
          <o:OLEObject Type="Embed" ProgID="Visio.Drawing.11" ShapeID="_x0000_i1025" DrawAspect="Content" ObjectID="_1695705648" r:id="rId13"/>
        </w:object>
      </w:r>
    </w:p>
    <w:p w14:paraId="5A09FDD6" w14:textId="77777777" w:rsidR="003005BE" w:rsidRPr="00BD0557" w:rsidRDefault="003005BE" w:rsidP="003005BE">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4C5BD94D" w14:textId="77777777" w:rsidR="003005BE" w:rsidRPr="00440029" w:rsidRDefault="003005BE" w:rsidP="003005BE">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7AAC41A6" w14:textId="77777777" w:rsidR="003005BE" w:rsidRDefault="003005BE" w:rsidP="003005BE">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 or the Service-level AA container IE.</w:t>
      </w:r>
    </w:p>
    <w:p w14:paraId="3D5F85F9" w14:textId="77777777" w:rsidR="003005BE" w:rsidRDefault="003005BE" w:rsidP="003005BE">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14A3874A" w14:textId="77777777" w:rsidR="003005BE" w:rsidRDefault="003005BE" w:rsidP="003005BE">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6089CF96" w14:textId="77777777" w:rsidR="003005BE" w:rsidRPr="002276C3" w:rsidRDefault="003005BE" w:rsidP="003005BE">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21EDA60E" w14:textId="77777777" w:rsidR="003005BE" w:rsidRPr="002276C3" w:rsidRDefault="003005BE" w:rsidP="003005BE">
      <w:r>
        <w:t>If the PDU session being established is a non-emergency PDU session, the request type is</w:t>
      </w:r>
      <w:r w:rsidRPr="000357C5">
        <w:t xml:space="preserve"> not set to "existing PDU session"</w:t>
      </w:r>
      <w:r>
        <w:t>,</w:t>
      </w:r>
      <w:r w:rsidRPr="000357C5">
        <w:t xml:space="preserve"> </w:t>
      </w:r>
      <w:r>
        <w:t xml:space="preserve">the Service-level AA container IE is included in the </w:t>
      </w:r>
      <w:r w:rsidRPr="00440029">
        <w:t>PDU SESSION ESTABLISHMENT REQUEST</w:t>
      </w:r>
      <w:r>
        <w:t xml:space="preserve"> message, </w:t>
      </w:r>
      <w:r w:rsidRPr="003168A2">
        <w:t xml:space="preserve">the </w:t>
      </w:r>
      <w:r>
        <w:t>service-level</w:t>
      </w:r>
      <w:r w:rsidRPr="00844A2D">
        <w:t xml:space="preserve"> authentication and authorization by the external DN</w:t>
      </w:r>
      <w:r>
        <w:t xml:space="preserve"> is required due to local policy and user's subscription data, and the information for the service-level authentication and authorization by the external DN in the Service-level AA container IE includes CAA-level UAV ID, the SMF shall proceed with the UUAA-SM procedure as specified in 3GPP TS 23.256 [6AB] and refrain from accepting or rejecting the PDU SESSION ESTABLISHMENT REQUEST message until the Service-level authentication and authorization procedure is completed.</w:t>
      </w:r>
    </w:p>
    <w:p w14:paraId="35082487" w14:textId="77777777" w:rsidR="003005BE" w:rsidRDefault="003005BE" w:rsidP="003005BE">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146E26C9" w14:textId="77777777" w:rsidR="003005BE" w:rsidRDefault="003005BE" w:rsidP="003005BE">
      <w:pPr>
        <w:rPr>
          <w:lang w:eastAsia="ko-KR"/>
        </w:rPr>
      </w:pPr>
      <w:r>
        <w:rPr>
          <w:lang w:val="en-US"/>
        </w:rPr>
        <w:lastRenderedPageBreak/>
        <w:t xml:space="preserve">If the SMF receives the old PDU session ID from the AMF and a PDU session exists for the old PDU session ID, the SMF shall consider that </w:t>
      </w:r>
      <w:r>
        <w:rPr>
          <w:rFonts w:eastAsia="ＭＳ 明朝"/>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60D2BB65" w14:textId="77777777" w:rsidR="003005BE" w:rsidRDefault="003005BE" w:rsidP="003005BE">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0F6BEB62" w14:textId="70ACC568" w:rsidR="003005BE" w:rsidRDefault="003005BE" w:rsidP="003005BE">
      <w:r>
        <w:t>I</w:t>
      </w:r>
      <w:r w:rsidRPr="00DB1537">
        <w:t>f requested by the upper layers the UE supporting UAS services initiates request to establish a PDU session for UAS services</w:t>
      </w:r>
      <w:r>
        <w:t>, the UE shall include the service-level device ID in the Service-level-AA container IE of the PDU SESSION ESTABLISHMENT REQUEST message and set the value to the CAA-level UAV ID. The UE may include the service-level-AA server address in the Service-level-AA container IE of the PDU SESSION ESTABLISHMENT REQUEST message and set the value to the USS address, if it is configured in the UE, and the UE may include s</w:t>
      </w:r>
      <w:r w:rsidRPr="00CA586C">
        <w:t>ervice-level-AA payload</w:t>
      </w:r>
      <w:r>
        <w:t xml:space="preserve"> </w:t>
      </w:r>
      <w:r w:rsidRPr="00CA586C">
        <w:t xml:space="preserve">in the </w:t>
      </w:r>
      <w:r>
        <w:t>S</w:t>
      </w:r>
      <w:r w:rsidRPr="00CA586C">
        <w:t>ervice-level-AA container IE of the PDU SESSION ESTABLISHMENT REQUEST message</w:t>
      </w:r>
      <w:r>
        <w:t xml:space="preserve"> and set the value to the </w:t>
      </w:r>
      <w:r w:rsidRPr="00A80D8F">
        <w:t xml:space="preserve">UUAA </w:t>
      </w:r>
      <w:r>
        <w:t>a</w:t>
      </w:r>
      <w:r w:rsidRPr="00A80D8F">
        <w:t xml:space="preserve">viation </w:t>
      </w:r>
      <w:r>
        <w:t>p</w:t>
      </w:r>
      <w:r w:rsidRPr="00A80D8F">
        <w:t>ayload</w:t>
      </w:r>
      <w:r>
        <w:t>, if it is provided by the upper layer.</w:t>
      </w:r>
    </w:p>
    <w:p w14:paraId="2F534189" w14:textId="4DD616EE" w:rsidR="00921808" w:rsidRPr="00921808" w:rsidDel="00921808" w:rsidRDefault="00921808" w:rsidP="003005BE">
      <w:pPr>
        <w:rPr>
          <w:del w:id="1" w:author="NEC1" w:date="2021-10-13T15:22:00Z"/>
        </w:rPr>
      </w:pPr>
      <w:ins w:id="2" w:author="NEC1" w:date="2021-10-13T15:22:00Z">
        <w:r w:rsidRPr="00921808">
          <w:t>If the UE</w:t>
        </w:r>
      </w:ins>
      <w:ins w:id="3" w:author="NEC2" w:date="2021-10-14T08:25:00Z">
        <w:r w:rsidR="00B6207F">
          <w:t xml:space="preserve"> </w:t>
        </w:r>
        <w:r w:rsidR="00B6207F" w:rsidRPr="00B6207F">
          <w:t>supporting UAS services</w:t>
        </w:r>
      </w:ins>
      <w:ins w:id="4" w:author="NEC1" w:date="2021-10-13T15:22:00Z">
        <w:r w:rsidRPr="00921808">
          <w:t xml:space="preserve"> has included the Service-level device ID set to a CAA-level UAV ID in the Service-level-AA container IE of the PDU SESSION ESTABLISHMENT REQUEST message</w:t>
        </w:r>
      </w:ins>
      <w:ins w:id="5" w:author="NEC2" w:date="2021-10-14T08:25:00Z">
        <w:r w:rsidR="00B6207F">
          <w:t xml:space="preserve"> </w:t>
        </w:r>
        <w:r w:rsidR="00B6207F" w:rsidRPr="00B6207F">
          <w:t>and the UUAA-SM was not successfully performed for the UE</w:t>
        </w:r>
      </w:ins>
      <w:ins w:id="6" w:author="NEC1" w:date="2021-10-13T15:22:00Z">
        <w:r w:rsidRPr="00921808">
          <w:t xml:space="preserve">, the UE shall consider </w:t>
        </w:r>
      </w:ins>
      <w:ins w:id="7" w:author="NEC2" w:date="2021-10-14T08:25:00Z">
        <w:r w:rsidR="00B6207F" w:rsidRPr="00B6207F">
          <w:t xml:space="preserve">the </w:t>
        </w:r>
      </w:ins>
      <w:ins w:id="8" w:author="NEC1" w:date="2021-10-13T15:22:00Z">
        <w:r w:rsidRPr="00921808">
          <w:t xml:space="preserve">Service-level authentication and authorization procedure using the CAA-level UAV ID is ongoing and shall not send new PDU SESSION ESTABLISHMENT REQUEST message with the same CAA-level UAV ID until the Service-level authentication and authorization procedure is </w:t>
        </w:r>
      </w:ins>
      <w:ins w:id="9" w:author="NEC2" w:date="2021-10-14T08:25:00Z">
        <w:r w:rsidR="00B6207F" w:rsidRPr="00B6207F">
          <w:t xml:space="preserve">successfully </w:t>
        </w:r>
      </w:ins>
      <w:ins w:id="10" w:author="NEC1" w:date="2021-10-13T15:22:00Z">
        <w:r w:rsidRPr="00921808">
          <w:t>completed as specified in</w:t>
        </w:r>
        <w:r w:rsidRPr="00921808">
          <w:rPr>
            <w:rFonts w:eastAsia="Malgun Gothic" w:hint="eastAsia"/>
            <w:lang w:eastAsia="ko-KR"/>
          </w:rPr>
          <w:t xml:space="preserve"> </w:t>
        </w:r>
        <w:r>
          <w:rPr>
            <w:rFonts w:eastAsia="Malgun Gothic" w:hint="eastAsia"/>
            <w:lang w:eastAsia="ko-KR"/>
          </w:rPr>
          <w:t>subclause </w:t>
        </w:r>
        <w:r>
          <w:t>6.3.1A.1.</w:t>
        </w:r>
      </w:ins>
    </w:p>
    <w:p w14:paraId="5BF95707" w14:textId="77777777" w:rsidR="00921808" w:rsidRDefault="00921808">
      <w:pPr>
        <w:rPr>
          <w:noProof/>
          <w:highlight w:val="yellow"/>
        </w:rPr>
        <w:pPrChange w:id="11" w:author="NEC1" w:date="2021-10-13T15:22:00Z">
          <w:pPr>
            <w:jc w:val="center"/>
          </w:pPr>
        </w:pPrChange>
      </w:pPr>
    </w:p>
    <w:p w14:paraId="2AE69A6D" w14:textId="52929209" w:rsidR="006035C9" w:rsidRDefault="006035C9" w:rsidP="006035C9">
      <w:pPr>
        <w:jc w:val="center"/>
        <w:rPr>
          <w:noProof/>
        </w:rPr>
      </w:pPr>
      <w:r w:rsidRPr="00741674">
        <w:rPr>
          <w:noProof/>
          <w:highlight w:val="yellow"/>
        </w:rPr>
        <w:t xml:space="preserve">***** </w:t>
      </w:r>
      <w:r>
        <w:rPr>
          <w:noProof/>
          <w:highlight w:val="yellow"/>
        </w:rPr>
        <w:t>END</w:t>
      </w:r>
      <w:r w:rsidRPr="00741674">
        <w:rPr>
          <w:noProof/>
          <w:highlight w:val="yellow"/>
        </w:rPr>
        <w:t xml:space="preserve"> CHANGE *****</w:t>
      </w:r>
    </w:p>
    <w:p w14:paraId="478551FA" w14:textId="77777777" w:rsidR="006035C9" w:rsidRDefault="006035C9">
      <w:pPr>
        <w:rPr>
          <w:noProof/>
        </w:rPr>
      </w:pPr>
    </w:p>
    <w:sectPr w:rsidR="006035C9"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829A10" w14:textId="77777777" w:rsidR="006627E5" w:rsidRDefault="006627E5">
      <w:r>
        <w:separator/>
      </w:r>
    </w:p>
  </w:endnote>
  <w:endnote w:type="continuationSeparator" w:id="0">
    <w:p w14:paraId="4F32B1C1" w14:textId="77777777" w:rsidR="006627E5" w:rsidRDefault="006627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E77DE9" w14:textId="77777777" w:rsidR="006627E5" w:rsidRDefault="006627E5">
      <w:r>
        <w:separator/>
      </w:r>
    </w:p>
  </w:footnote>
  <w:footnote w:type="continuationSeparator" w:id="0">
    <w:p w14:paraId="0FF2275A" w14:textId="77777777" w:rsidR="006627E5" w:rsidRDefault="006627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EC1">
    <w15:presenceInfo w15:providerId="None" w15:userId="NEC1"/>
  </w15:person>
  <w15:person w15:author="NEC2">
    <w15:presenceInfo w15:providerId="None" w15:userId="NE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6405C"/>
    <w:rsid w:val="0006519C"/>
    <w:rsid w:val="000662BF"/>
    <w:rsid w:val="00092FC3"/>
    <w:rsid w:val="000A1F6F"/>
    <w:rsid w:val="000A6394"/>
    <w:rsid w:val="000B7FED"/>
    <w:rsid w:val="000C038A"/>
    <w:rsid w:val="000C6598"/>
    <w:rsid w:val="000F59DD"/>
    <w:rsid w:val="001415AC"/>
    <w:rsid w:val="00143DCF"/>
    <w:rsid w:val="00145D43"/>
    <w:rsid w:val="00172ABA"/>
    <w:rsid w:val="00173C55"/>
    <w:rsid w:val="00185EEA"/>
    <w:rsid w:val="00192C46"/>
    <w:rsid w:val="001A08B3"/>
    <w:rsid w:val="001A7B60"/>
    <w:rsid w:val="001B52F0"/>
    <w:rsid w:val="001B7A65"/>
    <w:rsid w:val="001C41EA"/>
    <w:rsid w:val="001E41F3"/>
    <w:rsid w:val="002042F5"/>
    <w:rsid w:val="0022469E"/>
    <w:rsid w:val="00227EAD"/>
    <w:rsid w:val="00230865"/>
    <w:rsid w:val="0026004D"/>
    <w:rsid w:val="002640DD"/>
    <w:rsid w:val="00275D12"/>
    <w:rsid w:val="002816BF"/>
    <w:rsid w:val="00284FEB"/>
    <w:rsid w:val="002860C4"/>
    <w:rsid w:val="002A1ABE"/>
    <w:rsid w:val="002B5741"/>
    <w:rsid w:val="002E4F10"/>
    <w:rsid w:val="002F28ED"/>
    <w:rsid w:val="003005BE"/>
    <w:rsid w:val="00305409"/>
    <w:rsid w:val="00306276"/>
    <w:rsid w:val="00306F49"/>
    <w:rsid w:val="003609EF"/>
    <w:rsid w:val="0036231A"/>
    <w:rsid w:val="00363DF6"/>
    <w:rsid w:val="003674C0"/>
    <w:rsid w:val="00374DD4"/>
    <w:rsid w:val="00385A4F"/>
    <w:rsid w:val="00395E56"/>
    <w:rsid w:val="003B6D29"/>
    <w:rsid w:val="003B729C"/>
    <w:rsid w:val="003C3290"/>
    <w:rsid w:val="003D07AC"/>
    <w:rsid w:val="003D63F3"/>
    <w:rsid w:val="003E1A36"/>
    <w:rsid w:val="00410371"/>
    <w:rsid w:val="004242F1"/>
    <w:rsid w:val="00434669"/>
    <w:rsid w:val="004464B6"/>
    <w:rsid w:val="00451C81"/>
    <w:rsid w:val="00465643"/>
    <w:rsid w:val="004A6835"/>
    <w:rsid w:val="004B75B7"/>
    <w:rsid w:val="004C41CD"/>
    <w:rsid w:val="004C72D7"/>
    <w:rsid w:val="004E1669"/>
    <w:rsid w:val="00512317"/>
    <w:rsid w:val="0051580D"/>
    <w:rsid w:val="00517E9D"/>
    <w:rsid w:val="00534683"/>
    <w:rsid w:val="00547111"/>
    <w:rsid w:val="00570453"/>
    <w:rsid w:val="00592D74"/>
    <w:rsid w:val="005A37DA"/>
    <w:rsid w:val="005D4EBA"/>
    <w:rsid w:val="005E2C44"/>
    <w:rsid w:val="006035C9"/>
    <w:rsid w:val="00621188"/>
    <w:rsid w:val="006257ED"/>
    <w:rsid w:val="00632D60"/>
    <w:rsid w:val="006331ED"/>
    <w:rsid w:val="006627E5"/>
    <w:rsid w:val="00677E82"/>
    <w:rsid w:val="00695808"/>
    <w:rsid w:val="0069605C"/>
    <w:rsid w:val="006B46FB"/>
    <w:rsid w:val="006E21FB"/>
    <w:rsid w:val="006F39BF"/>
    <w:rsid w:val="00744523"/>
    <w:rsid w:val="0076678C"/>
    <w:rsid w:val="00792342"/>
    <w:rsid w:val="007977A8"/>
    <w:rsid w:val="007A0171"/>
    <w:rsid w:val="007B512A"/>
    <w:rsid w:val="007B78C8"/>
    <w:rsid w:val="007C2097"/>
    <w:rsid w:val="007C63D4"/>
    <w:rsid w:val="007D6A07"/>
    <w:rsid w:val="007E1094"/>
    <w:rsid w:val="007F7259"/>
    <w:rsid w:val="007F7B87"/>
    <w:rsid w:val="00803B82"/>
    <w:rsid w:val="008040A8"/>
    <w:rsid w:val="008279FA"/>
    <w:rsid w:val="0083506B"/>
    <w:rsid w:val="008438B9"/>
    <w:rsid w:val="00843F64"/>
    <w:rsid w:val="008626E7"/>
    <w:rsid w:val="00864191"/>
    <w:rsid w:val="00870EE7"/>
    <w:rsid w:val="00875B91"/>
    <w:rsid w:val="00885306"/>
    <w:rsid w:val="008863B9"/>
    <w:rsid w:val="008A45A6"/>
    <w:rsid w:val="008F510A"/>
    <w:rsid w:val="008F686C"/>
    <w:rsid w:val="009100B9"/>
    <w:rsid w:val="00910B36"/>
    <w:rsid w:val="009148DE"/>
    <w:rsid w:val="00917701"/>
    <w:rsid w:val="00921808"/>
    <w:rsid w:val="00941BFE"/>
    <w:rsid w:val="00941E30"/>
    <w:rsid w:val="00946296"/>
    <w:rsid w:val="00956031"/>
    <w:rsid w:val="009777D9"/>
    <w:rsid w:val="00991B88"/>
    <w:rsid w:val="009A5753"/>
    <w:rsid w:val="009A579D"/>
    <w:rsid w:val="009A610B"/>
    <w:rsid w:val="009E27D4"/>
    <w:rsid w:val="009E3297"/>
    <w:rsid w:val="009E6C24"/>
    <w:rsid w:val="009F734F"/>
    <w:rsid w:val="00A17406"/>
    <w:rsid w:val="00A246B6"/>
    <w:rsid w:val="00A47E70"/>
    <w:rsid w:val="00A50CF0"/>
    <w:rsid w:val="00A542A2"/>
    <w:rsid w:val="00A56556"/>
    <w:rsid w:val="00A578D4"/>
    <w:rsid w:val="00A7671C"/>
    <w:rsid w:val="00AA2CBC"/>
    <w:rsid w:val="00AB0E53"/>
    <w:rsid w:val="00AC32C0"/>
    <w:rsid w:val="00AC5820"/>
    <w:rsid w:val="00AD1CD8"/>
    <w:rsid w:val="00B06D13"/>
    <w:rsid w:val="00B12473"/>
    <w:rsid w:val="00B258BB"/>
    <w:rsid w:val="00B371AD"/>
    <w:rsid w:val="00B468EF"/>
    <w:rsid w:val="00B6207F"/>
    <w:rsid w:val="00B67B97"/>
    <w:rsid w:val="00B93DB6"/>
    <w:rsid w:val="00B968C8"/>
    <w:rsid w:val="00BA3EC5"/>
    <w:rsid w:val="00BA51D9"/>
    <w:rsid w:val="00BB319F"/>
    <w:rsid w:val="00BB5DFC"/>
    <w:rsid w:val="00BD279D"/>
    <w:rsid w:val="00BD6BB8"/>
    <w:rsid w:val="00BE70D2"/>
    <w:rsid w:val="00C04858"/>
    <w:rsid w:val="00C662C8"/>
    <w:rsid w:val="00C66BA2"/>
    <w:rsid w:val="00C75CB0"/>
    <w:rsid w:val="00C77720"/>
    <w:rsid w:val="00C95985"/>
    <w:rsid w:val="00CA21C3"/>
    <w:rsid w:val="00CB50E3"/>
    <w:rsid w:val="00CC5026"/>
    <w:rsid w:val="00CC68D0"/>
    <w:rsid w:val="00CF4A1C"/>
    <w:rsid w:val="00CF583D"/>
    <w:rsid w:val="00D03F9A"/>
    <w:rsid w:val="00D04CC6"/>
    <w:rsid w:val="00D04D7A"/>
    <w:rsid w:val="00D06D51"/>
    <w:rsid w:val="00D24991"/>
    <w:rsid w:val="00D50255"/>
    <w:rsid w:val="00D66520"/>
    <w:rsid w:val="00D80E0D"/>
    <w:rsid w:val="00D859B9"/>
    <w:rsid w:val="00D91B51"/>
    <w:rsid w:val="00D9595A"/>
    <w:rsid w:val="00DA3849"/>
    <w:rsid w:val="00DB1B62"/>
    <w:rsid w:val="00DC0DD9"/>
    <w:rsid w:val="00DC40F5"/>
    <w:rsid w:val="00DD1A62"/>
    <w:rsid w:val="00DE10EF"/>
    <w:rsid w:val="00DE2B94"/>
    <w:rsid w:val="00DE34CF"/>
    <w:rsid w:val="00DF27CE"/>
    <w:rsid w:val="00E02656"/>
    <w:rsid w:val="00E02C44"/>
    <w:rsid w:val="00E13F3D"/>
    <w:rsid w:val="00E34898"/>
    <w:rsid w:val="00E45C8C"/>
    <w:rsid w:val="00E47A01"/>
    <w:rsid w:val="00E8079D"/>
    <w:rsid w:val="00E947E3"/>
    <w:rsid w:val="00EB09B7"/>
    <w:rsid w:val="00EC02F2"/>
    <w:rsid w:val="00EE7D7C"/>
    <w:rsid w:val="00F02083"/>
    <w:rsid w:val="00F25012"/>
    <w:rsid w:val="00F25D98"/>
    <w:rsid w:val="00F300FB"/>
    <w:rsid w:val="00FB6386"/>
    <w:rsid w:val="00FC2CC6"/>
    <w:rsid w:val="00FE0C05"/>
    <w:rsid w:val="00FE4C1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1">
    <w:name w:val="toc 6"/>
    <w:basedOn w:val="51"/>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2">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B1Char">
    <w:name w:val="B1 Char"/>
    <w:link w:val="B1"/>
    <w:qFormat/>
    <w:locked/>
    <w:rsid w:val="00956031"/>
    <w:rPr>
      <w:rFonts w:ascii="Times New Roman" w:hAnsi="Times New Roman"/>
      <w:lang w:val="en-GB" w:eastAsia="en-US"/>
    </w:rPr>
  </w:style>
  <w:style w:type="character" w:customStyle="1" w:styleId="10">
    <w:name w:val="見出し 1 (文字)"/>
    <w:link w:val="1"/>
    <w:rsid w:val="00956031"/>
    <w:rPr>
      <w:rFonts w:ascii="Arial" w:hAnsi="Arial"/>
      <w:sz w:val="36"/>
      <w:lang w:val="en-GB" w:eastAsia="en-US"/>
    </w:rPr>
  </w:style>
  <w:style w:type="character" w:customStyle="1" w:styleId="20">
    <w:name w:val="見出し 2 (文字)"/>
    <w:link w:val="2"/>
    <w:rsid w:val="00956031"/>
    <w:rPr>
      <w:rFonts w:ascii="Arial" w:hAnsi="Arial"/>
      <w:sz w:val="32"/>
      <w:lang w:val="en-GB" w:eastAsia="en-US"/>
    </w:rPr>
  </w:style>
  <w:style w:type="character" w:customStyle="1" w:styleId="30">
    <w:name w:val="見出し 3 (文字)"/>
    <w:link w:val="3"/>
    <w:rsid w:val="00956031"/>
    <w:rPr>
      <w:rFonts w:ascii="Arial" w:hAnsi="Arial"/>
      <w:sz w:val="28"/>
      <w:lang w:val="en-GB" w:eastAsia="en-US"/>
    </w:rPr>
  </w:style>
  <w:style w:type="character" w:customStyle="1" w:styleId="40">
    <w:name w:val="見出し 4 (文字)"/>
    <w:link w:val="4"/>
    <w:rsid w:val="00956031"/>
    <w:rPr>
      <w:rFonts w:ascii="Arial" w:hAnsi="Arial"/>
      <w:sz w:val="24"/>
      <w:lang w:val="en-GB" w:eastAsia="en-US"/>
    </w:rPr>
  </w:style>
  <w:style w:type="character" w:customStyle="1" w:styleId="50">
    <w:name w:val="見出し 5 (文字)"/>
    <w:link w:val="5"/>
    <w:rsid w:val="00956031"/>
    <w:rPr>
      <w:rFonts w:ascii="Arial" w:hAnsi="Arial"/>
      <w:sz w:val="22"/>
      <w:lang w:val="en-GB" w:eastAsia="en-US"/>
    </w:rPr>
  </w:style>
  <w:style w:type="character" w:customStyle="1" w:styleId="60">
    <w:name w:val="見出し 6 (文字)"/>
    <w:link w:val="6"/>
    <w:rsid w:val="00956031"/>
    <w:rPr>
      <w:rFonts w:ascii="Arial" w:hAnsi="Arial"/>
      <w:lang w:val="en-GB" w:eastAsia="en-US"/>
    </w:rPr>
  </w:style>
  <w:style w:type="character" w:customStyle="1" w:styleId="70">
    <w:name w:val="見出し 7 (文字)"/>
    <w:link w:val="7"/>
    <w:rsid w:val="00956031"/>
    <w:rPr>
      <w:rFonts w:ascii="Arial" w:hAnsi="Arial"/>
      <w:lang w:val="en-GB" w:eastAsia="en-US"/>
    </w:rPr>
  </w:style>
  <w:style w:type="character" w:customStyle="1" w:styleId="a5">
    <w:name w:val="ヘッダー (文字)"/>
    <w:link w:val="a4"/>
    <w:locked/>
    <w:rsid w:val="00956031"/>
    <w:rPr>
      <w:rFonts w:ascii="Arial" w:hAnsi="Arial"/>
      <w:b/>
      <w:noProof/>
      <w:sz w:val="18"/>
      <w:lang w:val="en-GB" w:eastAsia="en-US"/>
    </w:rPr>
  </w:style>
  <w:style w:type="character" w:customStyle="1" w:styleId="ac">
    <w:name w:val="フッター (文字)"/>
    <w:link w:val="ab"/>
    <w:locked/>
    <w:rsid w:val="00956031"/>
    <w:rPr>
      <w:rFonts w:ascii="Arial" w:hAnsi="Arial"/>
      <w:b/>
      <w:i/>
      <w:noProof/>
      <w:sz w:val="18"/>
      <w:lang w:val="en-GB" w:eastAsia="en-US"/>
    </w:rPr>
  </w:style>
  <w:style w:type="character" w:customStyle="1" w:styleId="NOZchn">
    <w:name w:val="NO Zchn"/>
    <w:link w:val="NO"/>
    <w:qFormat/>
    <w:rsid w:val="00956031"/>
    <w:rPr>
      <w:rFonts w:ascii="Times New Roman" w:hAnsi="Times New Roman"/>
      <w:lang w:val="en-GB" w:eastAsia="en-US"/>
    </w:rPr>
  </w:style>
  <w:style w:type="character" w:customStyle="1" w:styleId="PLChar">
    <w:name w:val="PL Char"/>
    <w:link w:val="PL"/>
    <w:locked/>
    <w:rsid w:val="00956031"/>
    <w:rPr>
      <w:rFonts w:ascii="Courier New" w:hAnsi="Courier New"/>
      <w:noProof/>
      <w:sz w:val="16"/>
      <w:lang w:val="en-GB" w:eastAsia="en-US"/>
    </w:rPr>
  </w:style>
  <w:style w:type="character" w:customStyle="1" w:styleId="TALChar">
    <w:name w:val="TAL Char"/>
    <w:link w:val="TAL"/>
    <w:rsid w:val="00956031"/>
    <w:rPr>
      <w:rFonts w:ascii="Arial" w:hAnsi="Arial"/>
      <w:sz w:val="18"/>
      <w:lang w:val="en-GB" w:eastAsia="en-US"/>
    </w:rPr>
  </w:style>
  <w:style w:type="character" w:customStyle="1" w:styleId="TACChar">
    <w:name w:val="TAC Char"/>
    <w:link w:val="TAC"/>
    <w:locked/>
    <w:rsid w:val="00956031"/>
    <w:rPr>
      <w:rFonts w:ascii="Arial" w:hAnsi="Arial"/>
      <w:sz w:val="18"/>
      <w:lang w:val="en-GB" w:eastAsia="en-US"/>
    </w:rPr>
  </w:style>
  <w:style w:type="character" w:customStyle="1" w:styleId="TAHCar">
    <w:name w:val="TAH Car"/>
    <w:link w:val="TAH"/>
    <w:qFormat/>
    <w:rsid w:val="00956031"/>
    <w:rPr>
      <w:rFonts w:ascii="Arial" w:hAnsi="Arial"/>
      <w:b/>
      <w:sz w:val="18"/>
      <w:lang w:val="en-GB" w:eastAsia="en-US"/>
    </w:rPr>
  </w:style>
  <w:style w:type="character" w:customStyle="1" w:styleId="EXCar">
    <w:name w:val="EX Car"/>
    <w:link w:val="EX"/>
    <w:qFormat/>
    <w:rsid w:val="00956031"/>
    <w:rPr>
      <w:rFonts w:ascii="Times New Roman" w:hAnsi="Times New Roman"/>
      <w:lang w:val="en-GB" w:eastAsia="en-US"/>
    </w:rPr>
  </w:style>
  <w:style w:type="character" w:customStyle="1" w:styleId="EditorsNoteChar">
    <w:name w:val="Editor's Note Char"/>
    <w:aliases w:val="EN Char"/>
    <w:link w:val="EditorsNote"/>
    <w:rsid w:val="00956031"/>
    <w:rPr>
      <w:rFonts w:ascii="Times New Roman" w:hAnsi="Times New Roman"/>
      <w:color w:val="FF0000"/>
      <w:lang w:val="en-GB" w:eastAsia="en-US"/>
    </w:rPr>
  </w:style>
  <w:style w:type="character" w:customStyle="1" w:styleId="THChar">
    <w:name w:val="TH Char"/>
    <w:link w:val="TH"/>
    <w:qFormat/>
    <w:rsid w:val="00956031"/>
    <w:rPr>
      <w:rFonts w:ascii="Arial" w:hAnsi="Arial"/>
      <w:b/>
      <w:lang w:val="en-GB" w:eastAsia="en-US"/>
    </w:rPr>
  </w:style>
  <w:style w:type="character" w:customStyle="1" w:styleId="TANChar">
    <w:name w:val="TAN Char"/>
    <w:link w:val="TAN"/>
    <w:locked/>
    <w:rsid w:val="00956031"/>
    <w:rPr>
      <w:rFonts w:ascii="Arial" w:hAnsi="Arial"/>
      <w:sz w:val="18"/>
      <w:lang w:val="en-GB" w:eastAsia="en-US"/>
    </w:rPr>
  </w:style>
  <w:style w:type="character" w:customStyle="1" w:styleId="TFChar">
    <w:name w:val="TF Char"/>
    <w:link w:val="TF"/>
    <w:locked/>
    <w:rsid w:val="00956031"/>
    <w:rPr>
      <w:rFonts w:ascii="Arial" w:hAnsi="Arial"/>
      <w:b/>
      <w:lang w:val="en-GB" w:eastAsia="en-US"/>
    </w:rPr>
  </w:style>
  <w:style w:type="character" w:customStyle="1" w:styleId="B2Char">
    <w:name w:val="B2 Char"/>
    <w:link w:val="B2"/>
    <w:qFormat/>
    <w:rsid w:val="00956031"/>
    <w:rPr>
      <w:rFonts w:ascii="Times New Roman" w:hAnsi="Times New Roman"/>
      <w:lang w:val="en-GB" w:eastAsia="en-US"/>
    </w:rPr>
  </w:style>
  <w:style w:type="paragraph" w:customStyle="1" w:styleId="TAJ">
    <w:name w:val="TAJ"/>
    <w:basedOn w:val="TH"/>
    <w:rsid w:val="00956031"/>
    <w:rPr>
      <w:rFonts w:eastAsia="SimSun"/>
      <w:lang w:eastAsia="x-none"/>
    </w:rPr>
  </w:style>
  <w:style w:type="paragraph" w:customStyle="1" w:styleId="Guidance">
    <w:name w:val="Guidance"/>
    <w:basedOn w:val="a"/>
    <w:rsid w:val="00956031"/>
    <w:rPr>
      <w:rFonts w:eastAsia="SimSun"/>
      <w:i/>
      <w:color w:val="0000FF"/>
    </w:rPr>
  </w:style>
  <w:style w:type="character" w:customStyle="1" w:styleId="af3">
    <w:name w:val="吹き出し (文字)"/>
    <w:link w:val="af2"/>
    <w:rsid w:val="00956031"/>
    <w:rPr>
      <w:rFonts w:ascii="Tahoma" w:hAnsi="Tahoma" w:cs="Tahoma"/>
      <w:sz w:val="16"/>
      <w:szCs w:val="16"/>
      <w:lang w:val="en-GB" w:eastAsia="en-US"/>
    </w:rPr>
  </w:style>
  <w:style w:type="character" w:customStyle="1" w:styleId="a8">
    <w:name w:val="脚注文字列 (文字)"/>
    <w:link w:val="a7"/>
    <w:rsid w:val="00956031"/>
    <w:rPr>
      <w:rFonts w:ascii="Times New Roman" w:hAnsi="Times New Roman"/>
      <w:sz w:val="16"/>
      <w:lang w:val="en-GB" w:eastAsia="en-US"/>
    </w:rPr>
  </w:style>
  <w:style w:type="paragraph" w:styleId="af8">
    <w:name w:val="index heading"/>
    <w:basedOn w:val="a"/>
    <w:next w:val="a"/>
    <w:rsid w:val="00956031"/>
    <w:pPr>
      <w:pBdr>
        <w:top w:val="single" w:sz="12" w:space="0" w:color="auto"/>
      </w:pBdr>
      <w:spacing w:before="360" w:after="240"/>
    </w:pPr>
    <w:rPr>
      <w:rFonts w:eastAsia="SimSun"/>
      <w:b/>
      <w:i/>
      <w:sz w:val="26"/>
      <w:lang w:eastAsia="zh-CN"/>
    </w:rPr>
  </w:style>
  <w:style w:type="paragraph" w:customStyle="1" w:styleId="INDENT1">
    <w:name w:val="INDENT1"/>
    <w:basedOn w:val="a"/>
    <w:rsid w:val="00956031"/>
    <w:pPr>
      <w:ind w:left="851"/>
    </w:pPr>
    <w:rPr>
      <w:rFonts w:eastAsia="SimSun"/>
      <w:lang w:eastAsia="zh-CN"/>
    </w:rPr>
  </w:style>
  <w:style w:type="paragraph" w:customStyle="1" w:styleId="INDENT2">
    <w:name w:val="INDENT2"/>
    <w:basedOn w:val="a"/>
    <w:rsid w:val="00956031"/>
    <w:pPr>
      <w:ind w:left="1135" w:hanging="284"/>
    </w:pPr>
    <w:rPr>
      <w:rFonts w:eastAsia="SimSun"/>
      <w:lang w:eastAsia="zh-CN"/>
    </w:rPr>
  </w:style>
  <w:style w:type="paragraph" w:customStyle="1" w:styleId="INDENT3">
    <w:name w:val="INDENT3"/>
    <w:basedOn w:val="a"/>
    <w:rsid w:val="00956031"/>
    <w:pPr>
      <w:ind w:left="1701" w:hanging="567"/>
    </w:pPr>
    <w:rPr>
      <w:rFonts w:eastAsia="SimSun"/>
      <w:lang w:eastAsia="zh-CN"/>
    </w:rPr>
  </w:style>
  <w:style w:type="paragraph" w:customStyle="1" w:styleId="FigureTitle">
    <w:name w:val="Figure_Title"/>
    <w:basedOn w:val="a"/>
    <w:next w:val="a"/>
    <w:rsid w:val="00956031"/>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956031"/>
    <w:pPr>
      <w:keepNext/>
      <w:keepLines/>
      <w:spacing w:before="240"/>
      <w:ind w:left="1418"/>
    </w:pPr>
    <w:rPr>
      <w:rFonts w:ascii="Arial" w:eastAsia="SimSun" w:hAnsi="Arial"/>
      <w:b/>
      <w:sz w:val="36"/>
      <w:lang w:val="en-US" w:eastAsia="zh-CN"/>
    </w:rPr>
  </w:style>
  <w:style w:type="paragraph" w:styleId="af9">
    <w:name w:val="caption"/>
    <w:basedOn w:val="a"/>
    <w:next w:val="a"/>
    <w:qFormat/>
    <w:rsid w:val="00956031"/>
    <w:pPr>
      <w:spacing w:before="120" w:after="120"/>
    </w:pPr>
    <w:rPr>
      <w:rFonts w:eastAsia="SimSun"/>
      <w:b/>
      <w:lang w:eastAsia="zh-CN"/>
    </w:rPr>
  </w:style>
  <w:style w:type="character" w:customStyle="1" w:styleId="af7">
    <w:name w:val="見出しマップ (文字)"/>
    <w:link w:val="af6"/>
    <w:rsid w:val="00956031"/>
    <w:rPr>
      <w:rFonts w:ascii="Tahoma" w:hAnsi="Tahoma" w:cs="Tahoma"/>
      <w:shd w:val="clear" w:color="auto" w:fill="000080"/>
      <w:lang w:val="en-GB" w:eastAsia="en-US"/>
    </w:rPr>
  </w:style>
  <w:style w:type="paragraph" w:styleId="afa">
    <w:name w:val="Plain Text"/>
    <w:basedOn w:val="a"/>
    <w:link w:val="afb"/>
    <w:rsid w:val="00956031"/>
    <w:rPr>
      <w:rFonts w:ascii="Courier New" w:eastAsia="Times New Roman" w:hAnsi="Courier New"/>
      <w:lang w:val="nb-NO" w:eastAsia="zh-CN"/>
    </w:rPr>
  </w:style>
  <w:style w:type="character" w:customStyle="1" w:styleId="afb">
    <w:name w:val="書式なし (文字)"/>
    <w:basedOn w:val="a0"/>
    <w:link w:val="afa"/>
    <w:rsid w:val="00956031"/>
    <w:rPr>
      <w:rFonts w:ascii="Courier New" w:eastAsia="Times New Roman" w:hAnsi="Courier New"/>
      <w:lang w:val="nb-NO" w:eastAsia="zh-CN"/>
    </w:rPr>
  </w:style>
  <w:style w:type="paragraph" w:styleId="afc">
    <w:name w:val="Body Text"/>
    <w:basedOn w:val="a"/>
    <w:link w:val="afd"/>
    <w:rsid w:val="00956031"/>
    <w:rPr>
      <w:rFonts w:eastAsia="Times New Roman"/>
      <w:lang w:eastAsia="zh-CN"/>
    </w:rPr>
  </w:style>
  <w:style w:type="character" w:customStyle="1" w:styleId="afd">
    <w:name w:val="本文 (文字)"/>
    <w:basedOn w:val="a0"/>
    <w:link w:val="afc"/>
    <w:rsid w:val="00956031"/>
    <w:rPr>
      <w:rFonts w:ascii="Times New Roman" w:eastAsia="Times New Roman" w:hAnsi="Times New Roman"/>
      <w:lang w:val="en-GB" w:eastAsia="zh-CN"/>
    </w:rPr>
  </w:style>
  <w:style w:type="character" w:customStyle="1" w:styleId="af0">
    <w:name w:val="コメント文字列 (文字)"/>
    <w:link w:val="af"/>
    <w:rsid w:val="00956031"/>
    <w:rPr>
      <w:rFonts w:ascii="Times New Roman" w:hAnsi="Times New Roman"/>
      <w:lang w:val="en-GB" w:eastAsia="en-US"/>
    </w:rPr>
  </w:style>
  <w:style w:type="paragraph" w:styleId="afe">
    <w:name w:val="List Paragraph"/>
    <w:basedOn w:val="a"/>
    <w:uiPriority w:val="34"/>
    <w:qFormat/>
    <w:rsid w:val="00956031"/>
    <w:pPr>
      <w:ind w:left="720"/>
      <w:contextualSpacing/>
    </w:pPr>
    <w:rPr>
      <w:rFonts w:eastAsia="SimSun"/>
      <w:lang w:eastAsia="zh-CN"/>
    </w:rPr>
  </w:style>
  <w:style w:type="paragraph" w:styleId="aff">
    <w:name w:val="Revision"/>
    <w:hidden/>
    <w:uiPriority w:val="99"/>
    <w:semiHidden/>
    <w:rsid w:val="00956031"/>
    <w:rPr>
      <w:rFonts w:ascii="Times New Roman" w:eastAsia="SimSun" w:hAnsi="Times New Roman"/>
      <w:lang w:val="en-GB" w:eastAsia="en-US"/>
    </w:rPr>
  </w:style>
  <w:style w:type="character" w:customStyle="1" w:styleId="af5">
    <w:name w:val="コメント内容 (文字)"/>
    <w:link w:val="af4"/>
    <w:rsid w:val="00956031"/>
    <w:rPr>
      <w:rFonts w:ascii="Times New Roman" w:hAnsi="Times New Roman"/>
      <w:b/>
      <w:bCs/>
      <w:lang w:val="en-GB" w:eastAsia="en-US"/>
    </w:rPr>
  </w:style>
  <w:style w:type="paragraph" w:styleId="aff0">
    <w:name w:val="TOC Heading"/>
    <w:basedOn w:val="1"/>
    <w:next w:val="a"/>
    <w:uiPriority w:val="39"/>
    <w:unhideWhenUsed/>
    <w:qFormat/>
    <w:rsid w:val="00956031"/>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6">
    <w:name w:val="2"/>
    <w:semiHidden/>
    <w:rsid w:val="0095603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956031"/>
    <w:rPr>
      <w:rFonts w:ascii="Times New Roman" w:hAnsi="Times New Roman"/>
      <w:lang w:val="en-GB" w:eastAsia="en-US"/>
    </w:rPr>
  </w:style>
  <w:style w:type="character" w:customStyle="1" w:styleId="EWChar">
    <w:name w:val="EW Char"/>
    <w:link w:val="EW"/>
    <w:qFormat/>
    <w:locked/>
    <w:rsid w:val="00956031"/>
    <w:rPr>
      <w:rFonts w:ascii="Times New Roman" w:hAnsi="Times New Roman"/>
      <w:lang w:val="en-GB" w:eastAsia="en-US"/>
    </w:rPr>
  </w:style>
  <w:style w:type="paragraph" w:customStyle="1" w:styleId="H2">
    <w:name w:val="H2"/>
    <w:basedOn w:val="a"/>
    <w:rsid w:val="00956031"/>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956031"/>
    <w:rPr>
      <w:rFonts w:ascii="Times New Roman" w:hAnsi="Times New Roman"/>
      <w:lang w:val="en-GB" w:eastAsia="en-US"/>
    </w:rPr>
  </w:style>
  <w:style w:type="character" w:customStyle="1" w:styleId="TALZchn">
    <w:name w:val="TAL Zchn"/>
    <w:rsid w:val="00956031"/>
    <w:rPr>
      <w:rFonts w:ascii="Arial" w:hAnsi="Arial"/>
      <w:sz w:val="18"/>
      <w:lang w:val="en-GB" w:eastAsia="en-US"/>
    </w:rPr>
  </w:style>
  <w:style w:type="character" w:customStyle="1" w:styleId="NOChar">
    <w:name w:val="NO Char"/>
    <w:rsid w:val="00956031"/>
    <w:rPr>
      <w:rFonts w:ascii="Times New Roman" w:hAnsi="Times New Roman"/>
      <w:lang w:val="en-GB" w:eastAsia="en-US"/>
    </w:rPr>
  </w:style>
  <w:style w:type="character" w:customStyle="1" w:styleId="TF0">
    <w:name w:val="TF (文字)"/>
    <w:locked/>
    <w:rsid w:val="00956031"/>
    <w:rPr>
      <w:rFonts w:ascii="Arial" w:hAnsi="Arial"/>
      <w:b/>
      <w:lang w:val="en-GB" w:eastAsia="en-US"/>
    </w:rPr>
  </w:style>
  <w:style w:type="character" w:customStyle="1" w:styleId="EditorsNoteCharChar">
    <w:name w:val="Editor's Note Char Char"/>
    <w:rsid w:val="00956031"/>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511342391">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23.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1B27F3-60DA-429A-B425-877CBF5DD9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11</Pages>
  <Words>5354</Words>
  <Characters>30520</Characters>
  <Application>Microsoft Office Word</Application>
  <DocSecurity>0</DocSecurity>
  <Lines>254</Lines>
  <Paragraphs>71</Paragraphs>
  <ScaleCrop>false</ScaleCrop>
  <HeadingPairs>
    <vt:vector size="6" baseType="variant">
      <vt:variant>
        <vt:lpstr>タイトル</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58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EC2</cp:lastModifiedBy>
  <cp:revision>5</cp:revision>
  <cp:lastPrinted>1899-12-31T23:00:00Z</cp:lastPrinted>
  <dcterms:created xsi:type="dcterms:W3CDTF">2021-10-13T23:28:00Z</dcterms:created>
  <dcterms:modified xsi:type="dcterms:W3CDTF">2021-10-13T2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